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59C5" w:rsidRPr="00F659C5" w:rsidRDefault="00F13BF7" w:rsidP="00F659C5">
      <w:pPr>
        <w:pStyle w:val="Epgrafe"/>
        <w:keepNext/>
        <w:jc w:val="center"/>
        <w:rPr>
          <w:rFonts w:ascii="Arial" w:hAnsi="Arial" w:cs="Arial"/>
          <w:b w:val="0"/>
          <w:color w:val="auto"/>
          <w:sz w:val="40"/>
          <w:szCs w:val="28"/>
        </w:rPr>
      </w:pPr>
      <w:r>
        <w:rPr>
          <w:rFonts w:ascii="Arial" w:hAnsi="Arial" w:cs="Arial"/>
          <w:b w:val="0"/>
          <w:color w:val="auto"/>
          <w:sz w:val="40"/>
          <w:szCs w:val="28"/>
        </w:rPr>
        <w:t>APÉNDICE</w:t>
      </w:r>
      <w:r w:rsidR="00F659C5" w:rsidRPr="00F659C5">
        <w:rPr>
          <w:rFonts w:ascii="Arial" w:hAnsi="Arial" w:cs="Arial"/>
          <w:b w:val="0"/>
          <w:color w:val="auto"/>
          <w:sz w:val="40"/>
          <w:szCs w:val="28"/>
        </w:rPr>
        <w:t xml:space="preserve"> </w:t>
      </w:r>
      <w:r>
        <w:rPr>
          <w:rFonts w:ascii="Arial" w:hAnsi="Arial" w:cs="Arial"/>
          <w:b w:val="0"/>
          <w:color w:val="auto"/>
          <w:sz w:val="40"/>
          <w:szCs w:val="28"/>
        </w:rPr>
        <w:t>A</w:t>
      </w:r>
    </w:p>
    <w:p w:rsidR="00F659C5" w:rsidRDefault="00F659C5" w:rsidP="00F659C5">
      <w:pPr>
        <w:jc w:val="center"/>
        <w:rPr>
          <w:rFonts w:ascii="Arial" w:hAnsi="Arial" w:cs="Arial"/>
          <w:sz w:val="40"/>
        </w:rPr>
      </w:pPr>
      <w:r>
        <w:object w:dxaOrig="15892" w:dyaOrig="8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372pt" o:ole="">
            <v:imagedata r:id="rId6" o:title=""/>
          </v:shape>
          <o:OLEObject Type="Embed" ProgID="Visio.Drawing.11" ShapeID="_x0000_i1025" DrawAspect="Content" ObjectID="_1342787527" r:id="rId7"/>
        </w:object>
      </w:r>
    </w:p>
    <w:p w:rsidR="009D5E99" w:rsidRDefault="009D5E99" w:rsidP="004B30CD">
      <w:pPr>
        <w:jc w:val="center"/>
        <w:rPr>
          <w:rFonts w:ascii="Arial" w:hAnsi="Arial" w:cs="Arial"/>
          <w:sz w:val="40"/>
        </w:rPr>
      </w:pPr>
    </w:p>
    <w:p w:rsidR="009D5E99" w:rsidRPr="004B30CD" w:rsidRDefault="009D5E99" w:rsidP="009D5E99">
      <w:pPr>
        <w:jc w:val="center"/>
        <w:rPr>
          <w:rFonts w:ascii="Arial" w:hAnsi="Arial" w:cs="Arial"/>
          <w:sz w:val="40"/>
        </w:rPr>
      </w:pPr>
      <w:r>
        <w:rPr>
          <w:rFonts w:ascii="Arial" w:hAnsi="Arial" w:cs="Arial"/>
          <w:sz w:val="40"/>
        </w:rPr>
        <w:lastRenderedPageBreak/>
        <w:t>APÉNDICE B</w:t>
      </w:r>
    </w:p>
    <w:tbl>
      <w:tblPr>
        <w:tblW w:w="4650" w:type="pct"/>
        <w:tblCellMar>
          <w:left w:w="70" w:type="dxa"/>
          <w:right w:w="70" w:type="dxa"/>
        </w:tblCellMar>
        <w:tblLook w:val="04A0"/>
      </w:tblPr>
      <w:tblGrid>
        <w:gridCol w:w="363"/>
        <w:gridCol w:w="2597"/>
        <w:gridCol w:w="736"/>
        <w:gridCol w:w="445"/>
        <w:gridCol w:w="761"/>
        <w:gridCol w:w="579"/>
        <w:gridCol w:w="292"/>
        <w:gridCol w:w="452"/>
        <w:gridCol w:w="387"/>
        <w:gridCol w:w="834"/>
        <w:gridCol w:w="484"/>
        <w:gridCol w:w="760"/>
        <w:gridCol w:w="471"/>
        <w:gridCol w:w="784"/>
        <w:gridCol w:w="752"/>
        <w:gridCol w:w="716"/>
        <w:gridCol w:w="526"/>
        <w:gridCol w:w="773"/>
        <w:gridCol w:w="442"/>
      </w:tblGrid>
      <w:tr w:rsidR="00084223" w:rsidRPr="004B30CD" w:rsidTr="00084223">
        <w:trPr>
          <w:gridAfter w:val="1"/>
          <w:wAfter w:w="168" w:type="pct"/>
          <w:trHeight w:val="246"/>
        </w:trPr>
        <w:tc>
          <w:tcPr>
            <w:tcW w:w="1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9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3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9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084223" w:rsidRPr="004B30CD" w:rsidTr="00084223">
        <w:trPr>
          <w:gridAfter w:val="1"/>
          <w:wAfter w:w="168" w:type="pct"/>
          <w:trHeight w:val="246"/>
        </w:trPr>
        <w:tc>
          <w:tcPr>
            <w:tcW w:w="1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9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917" w:type="pct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El puntaje y equivalencia a cada afirmación se asignará de acuerdo a la siguiente tabla:</w:t>
            </w:r>
          </w:p>
        </w:tc>
        <w:tc>
          <w:tcPr>
            <w:tcW w:w="5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9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084223" w:rsidRPr="004B30CD" w:rsidTr="00084223">
        <w:trPr>
          <w:gridAfter w:val="1"/>
          <w:wAfter w:w="168" w:type="pct"/>
          <w:trHeight w:val="246"/>
        </w:trPr>
        <w:tc>
          <w:tcPr>
            <w:tcW w:w="1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9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3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9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084223" w:rsidRPr="004B30CD" w:rsidTr="00084223">
        <w:trPr>
          <w:gridAfter w:val="1"/>
          <w:wAfter w:w="168" w:type="pct"/>
          <w:trHeight w:val="283"/>
        </w:trPr>
        <w:tc>
          <w:tcPr>
            <w:tcW w:w="1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9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1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untaje</w:t>
            </w:r>
          </w:p>
        </w:tc>
        <w:tc>
          <w:tcPr>
            <w:tcW w:w="1586" w:type="pct"/>
            <w:gridSpan w:val="7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Clave de Respuesta</w:t>
            </w:r>
          </w:p>
        </w:tc>
        <w:tc>
          <w:tcPr>
            <w:tcW w:w="5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9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084223" w:rsidRPr="004B30CD" w:rsidTr="00084223">
        <w:trPr>
          <w:gridAfter w:val="1"/>
          <w:wAfter w:w="168" w:type="pct"/>
          <w:trHeight w:val="289"/>
        </w:trPr>
        <w:tc>
          <w:tcPr>
            <w:tcW w:w="1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9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1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586" w:type="pct"/>
            <w:gridSpan w:val="7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18"/>
                <w:szCs w:val="20"/>
                <w:lang w:eastAsia="es-ES"/>
              </w:rPr>
              <w:t>TOTALMENTE DE ACUERDO CON LA OPINIÓN</w:t>
            </w:r>
          </w:p>
        </w:tc>
        <w:tc>
          <w:tcPr>
            <w:tcW w:w="5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9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084223" w:rsidRPr="004B30CD" w:rsidTr="00084223">
        <w:trPr>
          <w:gridAfter w:val="1"/>
          <w:wAfter w:w="168" w:type="pct"/>
          <w:trHeight w:val="289"/>
        </w:trPr>
        <w:tc>
          <w:tcPr>
            <w:tcW w:w="1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9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1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86" w:type="pct"/>
            <w:gridSpan w:val="7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18"/>
                <w:szCs w:val="20"/>
                <w:lang w:eastAsia="es-ES"/>
              </w:rPr>
              <w:t>MAYORMENTE DE ACUERDO CON LA OPINIÓN</w:t>
            </w:r>
          </w:p>
        </w:tc>
        <w:tc>
          <w:tcPr>
            <w:tcW w:w="5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9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084223" w:rsidRPr="004B30CD" w:rsidTr="00084223">
        <w:trPr>
          <w:gridAfter w:val="1"/>
          <w:wAfter w:w="168" w:type="pct"/>
          <w:trHeight w:val="289"/>
        </w:trPr>
        <w:tc>
          <w:tcPr>
            <w:tcW w:w="1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9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1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86" w:type="pct"/>
            <w:gridSpan w:val="7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18"/>
                <w:szCs w:val="20"/>
                <w:lang w:eastAsia="es-ES"/>
              </w:rPr>
              <w:t>INDIFERENTE A LA OPINIÓN</w:t>
            </w:r>
          </w:p>
        </w:tc>
        <w:tc>
          <w:tcPr>
            <w:tcW w:w="5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9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084223" w:rsidRPr="004B30CD" w:rsidTr="00084223">
        <w:trPr>
          <w:gridAfter w:val="1"/>
          <w:wAfter w:w="168" w:type="pct"/>
          <w:trHeight w:val="289"/>
        </w:trPr>
        <w:tc>
          <w:tcPr>
            <w:tcW w:w="1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9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1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586" w:type="pct"/>
            <w:gridSpan w:val="7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18"/>
                <w:szCs w:val="20"/>
                <w:lang w:eastAsia="es-ES"/>
              </w:rPr>
              <w:t>POCAS VECES DE ACUERDO CON LA OPINIÓN</w:t>
            </w:r>
          </w:p>
        </w:tc>
        <w:tc>
          <w:tcPr>
            <w:tcW w:w="5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9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084223" w:rsidRPr="004B30CD" w:rsidTr="00084223">
        <w:trPr>
          <w:gridAfter w:val="1"/>
          <w:wAfter w:w="168" w:type="pct"/>
          <w:trHeight w:val="289"/>
        </w:trPr>
        <w:tc>
          <w:tcPr>
            <w:tcW w:w="1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9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1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1586" w:type="pct"/>
            <w:gridSpan w:val="7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18"/>
                <w:szCs w:val="20"/>
                <w:lang w:eastAsia="es-ES"/>
              </w:rPr>
              <w:t>TOTALMENTE EN DESACUERDO CON LA OPINIÓN</w:t>
            </w:r>
          </w:p>
        </w:tc>
        <w:tc>
          <w:tcPr>
            <w:tcW w:w="55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9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084223" w:rsidRPr="004B30CD" w:rsidTr="00084223">
        <w:trPr>
          <w:trHeight w:val="781"/>
        </w:trPr>
        <w:tc>
          <w:tcPr>
            <w:tcW w:w="1125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lang w:eastAsia="es-ES"/>
              </w:rPr>
              <w:t> </w:t>
            </w:r>
          </w:p>
        </w:tc>
        <w:tc>
          <w:tcPr>
            <w:tcW w:w="4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Cantidad de Trabajo</w:t>
            </w:r>
          </w:p>
        </w:tc>
        <w:tc>
          <w:tcPr>
            <w:tcW w:w="50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Conocimiento del Puesto</w:t>
            </w:r>
          </w:p>
        </w:tc>
        <w:tc>
          <w:tcPr>
            <w:tcW w:w="43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Iniciativa</w:t>
            </w:r>
          </w:p>
        </w:tc>
        <w:tc>
          <w:tcPr>
            <w:tcW w:w="50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Planificación</w:t>
            </w:r>
          </w:p>
        </w:tc>
        <w:tc>
          <w:tcPr>
            <w:tcW w:w="46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Relación con los compañeros</w:t>
            </w:r>
          </w:p>
        </w:tc>
        <w:tc>
          <w:tcPr>
            <w:tcW w:w="1056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Relación con los directivos y/o coordinadores</w:t>
            </w:r>
          </w:p>
        </w:tc>
        <w:tc>
          <w:tcPr>
            <w:tcW w:w="46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Relación con el público</w:t>
            </w:r>
          </w:p>
        </w:tc>
      </w:tr>
      <w:tr w:rsidR="00084223" w:rsidRPr="004B30CD" w:rsidTr="00084223">
        <w:trPr>
          <w:trHeight w:val="2414"/>
        </w:trPr>
        <w:tc>
          <w:tcPr>
            <w:tcW w:w="1125" w:type="pct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ES"/>
              </w:rPr>
            </w:pP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Cumple los objetivos de trabajo, ateniéndose a las órdenes recibidas o a los calendarios de entrega y por propia iniciativa, hasta su terminación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Comprende los principios, conceptos, técnicas y requisitos, etc, necesarios para desempeñar las tareas del puesto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Es eficaz y proactivo al afrontar situaciones y problemas infrecuentes en el trabajo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Programa las órdenes de trabajo a fin de cumplir los plazos utilizando los recursos disponibles con eficiencia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Busca u ofrece información, asistencia y consejo a los compañeros en el momento apropiado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Informa oportunamente al jefe del progreso en el trabajo y de los</w:t>
            </w: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br/>
              <w:t xml:space="preserve">problemas que puedan plantearse.  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Cumple las</w:t>
            </w: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br/>
              <w:t xml:space="preserve">instrucciones del supervisor y trabaja siguiendo fielmente sus órdenes.  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Establece, mantiene y mejora las relaciones con estudiantes, profesores, personal de otras unidades de la UCSG y con el público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9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a. María Méndez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Secretaria de Carrera)</w:t>
            </w:r>
          </w:p>
        </w:tc>
        <w:tc>
          <w:tcPr>
            <w:tcW w:w="4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a. Alexandra Valverde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Secretaria de Carrera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ta. Karen Sánchez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Secretaria de Carrera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ta. Karina Jurado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Secretaria Cursos Autof.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781"/>
        </w:trPr>
        <w:tc>
          <w:tcPr>
            <w:tcW w:w="1125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84223" w:rsidRPr="004B30CD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lang w:eastAsia="es-ES"/>
              </w:rPr>
              <w:lastRenderedPageBreak/>
              <w:t> </w:t>
            </w:r>
          </w:p>
        </w:tc>
        <w:tc>
          <w:tcPr>
            <w:tcW w:w="4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Cantidad de Trabajo</w:t>
            </w:r>
          </w:p>
        </w:tc>
        <w:tc>
          <w:tcPr>
            <w:tcW w:w="50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Conocimiento del Puesto</w:t>
            </w:r>
          </w:p>
        </w:tc>
        <w:tc>
          <w:tcPr>
            <w:tcW w:w="43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Iniciativa</w:t>
            </w:r>
          </w:p>
        </w:tc>
        <w:tc>
          <w:tcPr>
            <w:tcW w:w="50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Planificación</w:t>
            </w:r>
          </w:p>
        </w:tc>
        <w:tc>
          <w:tcPr>
            <w:tcW w:w="46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Relación con los compañeros</w:t>
            </w:r>
          </w:p>
        </w:tc>
        <w:tc>
          <w:tcPr>
            <w:tcW w:w="1056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Relación con los directivos y/o coordinadores</w:t>
            </w:r>
          </w:p>
        </w:tc>
        <w:tc>
          <w:tcPr>
            <w:tcW w:w="46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</w:pPr>
            <w:r w:rsidRPr="004B30CD">
              <w:rPr>
                <w:rFonts w:ascii="Arial" w:eastAsia="Times New Roman" w:hAnsi="Arial" w:cs="Arial"/>
                <w:b/>
                <w:bCs/>
                <w:sz w:val="18"/>
                <w:lang w:eastAsia="es-ES"/>
              </w:rPr>
              <w:t>Relación con el público</w:t>
            </w:r>
          </w:p>
        </w:tc>
      </w:tr>
      <w:tr w:rsidR="00084223" w:rsidRPr="00084223" w:rsidTr="00084223">
        <w:trPr>
          <w:trHeight w:val="2414"/>
        </w:trPr>
        <w:tc>
          <w:tcPr>
            <w:tcW w:w="1125" w:type="pct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4223" w:rsidRPr="004B30CD" w:rsidRDefault="00084223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ES"/>
              </w:rPr>
            </w:pP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Cumple los objetivos de trabajo, ateniéndose a las órdenes recibidas o a los calendarios de entrega y por propia iniciativa, hasta su terminación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Comprende los principios, conceptos, técnicas y requisitos, etc, necesarios para desempeñar las tareas del puesto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Es eficaz y proactivo al afrontar situaciones y problemas infrecuentes en el trabajo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Programa las órdenes de trabajo a fin de cumplir los plazos utilizando los recursos disponibles con eficiencia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Busca u ofrece información, asistencia y consejo a los compañeros en el momento apropiado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Informa oportunamente al jefe del progreso en el trabajo y de los</w:t>
            </w: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br/>
              <w:t xml:space="preserve">problemas que puedan plantearse.  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Cumple las</w:t>
            </w: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br/>
              <w:t xml:space="preserve">instrucciones del supervisor y trabaja siguiendo fielmente sus órdenes.  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084223" w:rsidRDefault="00084223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es-ES"/>
              </w:rPr>
            </w:pPr>
            <w:r w:rsidRPr="00084223">
              <w:rPr>
                <w:rFonts w:ascii="Arial" w:eastAsia="Times New Roman" w:hAnsi="Arial" w:cs="Arial"/>
                <w:sz w:val="16"/>
                <w:szCs w:val="16"/>
                <w:lang w:eastAsia="es-ES"/>
              </w:rPr>
              <w:t>Establece, mantiene y mejora las relaciones con estudiantes, profesores, personal de otras unidades de la UCSG y con el público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. Freddy Cevallos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Control de Cátedra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6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a. Grace González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Secretaria Académica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7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ta. Karina Lino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Secretaria Administrativa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8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a. Susana Ortiz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Secretaria de Decanato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9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a. Margot Gómez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Resp. Centro de Servicios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0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a. Julia Chiriguay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Resp. Biblioteca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1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a. Maryuri Rodríguez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Asistente de Biblioteca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2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Srta. Karen Macias 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</w:t>
            </w: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Secretaria del </w:t>
            </w: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IPUR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3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. Jorge Pareja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Personal de Intendencia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4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. Alberto Miranda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Personal de Intendencia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084223" w:rsidRPr="004B30CD" w:rsidTr="00084223">
        <w:trPr>
          <w:trHeight w:val="388"/>
        </w:trPr>
        <w:tc>
          <w:tcPr>
            <w:tcW w:w="1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5</w:t>
            </w:r>
          </w:p>
        </w:tc>
        <w:tc>
          <w:tcPr>
            <w:tcW w:w="9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4223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r. Rómulo Córdova</w:t>
            </w:r>
          </w:p>
          <w:p w:rsidR="00084223" w:rsidRPr="004B30CD" w:rsidRDefault="00084223" w:rsidP="004B30C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(Personal de Intendencia)</w:t>
            </w:r>
          </w:p>
        </w:tc>
        <w:tc>
          <w:tcPr>
            <w:tcW w:w="44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4223" w:rsidRPr="004B30CD" w:rsidRDefault="00084223" w:rsidP="004B30C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4B30CD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</w:tbl>
    <w:p w:rsidR="004B30CD" w:rsidRDefault="004B30CD" w:rsidP="006D0017">
      <w:pPr>
        <w:jc w:val="center"/>
        <w:sectPr w:rsidR="004B30CD" w:rsidSect="009D5E99">
          <w:pgSz w:w="16838" w:h="11906" w:orient="landscape"/>
          <w:pgMar w:top="1701" w:right="1417" w:bottom="1134" w:left="1417" w:header="708" w:footer="708" w:gutter="0"/>
          <w:cols w:space="708"/>
          <w:docGrid w:linePitch="360"/>
        </w:sectPr>
      </w:pPr>
    </w:p>
    <w:tbl>
      <w:tblPr>
        <w:tblW w:w="5000" w:type="pct"/>
        <w:tblCellMar>
          <w:left w:w="70" w:type="dxa"/>
          <w:right w:w="70" w:type="dxa"/>
        </w:tblCellMar>
        <w:tblLook w:val="04A0"/>
      </w:tblPr>
      <w:tblGrid>
        <w:gridCol w:w="2999"/>
        <w:gridCol w:w="416"/>
        <w:gridCol w:w="257"/>
        <w:gridCol w:w="4667"/>
        <w:gridCol w:w="520"/>
        <w:gridCol w:w="68"/>
        <w:gridCol w:w="577"/>
        <w:gridCol w:w="65"/>
        <w:gridCol w:w="512"/>
        <w:gridCol w:w="577"/>
        <w:gridCol w:w="585"/>
        <w:gridCol w:w="585"/>
        <w:gridCol w:w="577"/>
        <w:gridCol w:w="577"/>
        <w:gridCol w:w="577"/>
        <w:gridCol w:w="583"/>
      </w:tblGrid>
      <w:tr w:rsidR="00294165" w:rsidRPr="00294165" w:rsidTr="003372C2">
        <w:trPr>
          <w:trHeight w:val="402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B24CEF">
              <w:rPr>
                <w:rFonts w:ascii="Arial" w:eastAsia="Times New Roman" w:hAnsi="Arial" w:cs="Arial"/>
                <w:b/>
                <w:bCs/>
                <w:szCs w:val="18"/>
                <w:lang w:eastAsia="es-ES"/>
              </w:rPr>
              <w:lastRenderedPageBreak/>
              <w:t>ESTUDIANTES DE LA FACULTAD DE ARQUITECTURA Y DISEÑO</w:t>
            </w:r>
          </w:p>
        </w:tc>
      </w:tr>
      <w:tr w:rsidR="00294165" w:rsidRPr="00294165" w:rsidTr="003372C2">
        <w:trPr>
          <w:trHeight w:val="102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Con la finalidad de mejorar los procesos y la gestión de la calidad en la Facultad de Arquitectura y Diseño, se desea determinar su Grado de Satisfacción con el desempeño del personal administrativo y docente, con las instalaciones y espacios, y con los servicios en general que presta la Unidad Académica</w:t>
            </w:r>
          </w:p>
        </w:tc>
      </w:tr>
      <w:tr w:rsidR="00294165" w:rsidRPr="00294165" w:rsidTr="00B24CEF">
        <w:trPr>
          <w:trHeight w:val="390"/>
        </w:trPr>
        <w:tc>
          <w:tcPr>
            <w:tcW w:w="2948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Carrera</w:t>
            </w:r>
          </w:p>
        </w:tc>
        <w:tc>
          <w:tcPr>
            <w:tcW w:w="1027" w:type="pct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------------------------------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402"/>
        </w:trPr>
        <w:tc>
          <w:tcPr>
            <w:tcW w:w="2948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Ciclo de la Carrera en el que se encuentra:</w:t>
            </w:r>
          </w:p>
        </w:tc>
        <w:tc>
          <w:tcPr>
            <w:tcW w:w="412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----------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55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85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1.- Indique del 1 al 5, siendo el 5 el más alto y el 1 el más bajo su grado de satisfacción con: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la ventanilla por:</w:t>
            </w:r>
          </w:p>
        </w:tc>
        <w:tc>
          <w:tcPr>
            <w:tcW w:w="1027" w:type="pct"/>
            <w:gridSpan w:val="7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 xml:space="preserve">    Sra. María Méndez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 xml:space="preserve">    Sra. Alexandra Valverde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 xml:space="preserve">    Srta. Karen Sánchez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control de cátedra por el Sr. Freddy Cevallos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secretaría académica por la Sra. Grace González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secretaría administrativa por la Srta. Karina Lino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secretaría de decanato por la Sra. Susana Ortiz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el Centro de Servicio por la Sra. Margot Gómez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el Banco de Información por:</w:t>
            </w:r>
          </w:p>
        </w:tc>
        <w:tc>
          <w:tcPr>
            <w:tcW w:w="1027" w:type="pct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 xml:space="preserve">    Sra. Julia Chiriguay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 xml:space="preserve">    Sra. Maryuri Rodríguez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asesoría pedagógica por la Lcda. Ruth Zambrano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consultoría psicológica por la Psc. Gabriela Icaza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el bar de la Facultad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el IPUR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el Director de Carrera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Coordinación Académica (Arq. Ma. Compte)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Coordinación Administrativa (Arq. Vanegas)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Decana (Arq. Rada)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a solicitudes realizadas a la Facultad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Funcionamiento del proceso de inscripción de materias por Internet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lastRenderedPageBreak/>
              <w:t>Atención en el proceso de inscripción de materias en la Facultad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espera para realizar la inscripción de materias en la Facultad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Horarios de atención para la inscripción de materias en la Facultad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l Director de Carrera a sus solicitudes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 la Coordinación Académica a sus solicitudes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 la Coordinación Administrativa a sus solicitudes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l Decanato a sus solicitudes</w:t>
            </w:r>
          </w:p>
        </w:tc>
        <w:tc>
          <w:tcPr>
            <w:tcW w:w="18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otros bares de la Universidad</w:t>
            </w:r>
          </w:p>
        </w:tc>
        <w:tc>
          <w:tcPr>
            <w:tcW w:w="184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Tesorería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Bienestar Universitario</w:t>
            </w:r>
          </w:p>
        </w:tc>
        <w:tc>
          <w:tcPr>
            <w:tcW w:w="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Vicerrectorado Académico</w:t>
            </w:r>
          </w:p>
        </w:tc>
        <w:tc>
          <w:tcPr>
            <w:tcW w:w="18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51" w:type="pct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1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55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2.- Indique del 1 al 5, siendo el 5 el más alto y el 1 el más bajo su grado de satisfacción con: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Limpieza en la Facultad de Arquitectura y Diseño de:</w:t>
            </w:r>
          </w:p>
        </w:tc>
        <w:tc>
          <w:tcPr>
            <w:tcW w:w="1027" w:type="pct"/>
            <w:gridSpan w:val="7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ula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allere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Baño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aboratorios de cómputo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Banco de Información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Bar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Espacios abierto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540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Equipamiento (inmobiliario, equipos)  en la Facultad de Arquitectura y Diseño de:</w:t>
            </w:r>
          </w:p>
        </w:tc>
        <w:tc>
          <w:tcPr>
            <w:tcW w:w="1027" w:type="pct"/>
            <w:gridSpan w:val="7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ula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allere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aboratorios de cómputo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Banco de Información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55"/>
        </w:trPr>
        <w:tc>
          <w:tcPr>
            <w:tcW w:w="10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Climatización en la Facultad de Arquitectura y Diseño de:</w:t>
            </w:r>
          </w:p>
        </w:tc>
        <w:tc>
          <w:tcPr>
            <w:tcW w:w="1027" w:type="pct"/>
            <w:gridSpan w:val="7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ula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allere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aboratorios de cómputo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Banco de Información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8B1704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B1704" w:rsidRPr="00294165" w:rsidRDefault="008B1704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1027" w:type="pct"/>
            <w:gridSpan w:val="7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B1704" w:rsidRPr="00294165" w:rsidRDefault="008B1704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294165" w:rsidRDefault="008B1704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294165" w:rsidRDefault="008B1704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294165" w:rsidRDefault="008B1704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294165" w:rsidRDefault="008B1704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294165" w:rsidRDefault="008B1704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lastRenderedPageBreak/>
              <w:t>Iluminación en la Facultad de Arquitectura y Diseño de:</w:t>
            </w:r>
          </w:p>
        </w:tc>
        <w:tc>
          <w:tcPr>
            <w:tcW w:w="1027" w:type="pct"/>
            <w:gridSpan w:val="7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ula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allere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aboratorios de cómputo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Banco de Información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Disponibilidad y existencia de libros en el Banco de Información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Disponiblidad de artículos de aseo y limpieza en los Baño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55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3.- Marque con una "x". ¿Cómo preferiría que la Facultad le comunique información sobre la carrera?</w:t>
            </w: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orreo electrónico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arteleras de la Facultad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Mensajes al celular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Otros (especifique)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55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4.-Marque con una "x". ¿En qué horarios le gustaría recbir clase?</w:t>
            </w: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Un bloque de 9h30 a 16h00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Dos bloques de 7h00 a 9h00 y 17h00 a 22h00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55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5.- Marque con una "x". ¿En qué época preferiría conocer los horarios del siguiente semestre académico?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l finalizar el semestre anterior (sometido a posibles cambios)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ntes de iniciar el semestre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Otros (especifique)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55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6.- Marque con una "x". ¿En qué áreas desearía recibir asesoría académica?</w:t>
            </w: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Materias a registrarse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Especialización a seguir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Forma de llevar el semestre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rácticas preprofesionales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rabajo de graduación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Otros (especifique)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55"/>
        </w:trPr>
        <w:tc>
          <w:tcPr>
            <w:tcW w:w="5000" w:type="pct"/>
            <w:gridSpan w:val="16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8B1704" w:rsidRDefault="008B1704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  <w:p w:rsidR="008B1704" w:rsidRDefault="008B1704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  <w:p w:rsidR="008B1704" w:rsidRDefault="008B1704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  <w:p w:rsidR="008B1704" w:rsidRDefault="008B1704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lastRenderedPageBreak/>
              <w:t>7.- Indique del 1 al 5, siendo el 5 el más alto y el 1 el más bajo su grado de satisfacción con:</w:t>
            </w: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lastRenderedPageBreak/>
              <w:t> </w:t>
            </w:r>
          </w:p>
        </w:tc>
        <w:tc>
          <w:tcPr>
            <w:tcW w:w="1027" w:type="pct"/>
            <w:gridSpan w:val="7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Nombre de Materia 1:</w:t>
            </w:r>
          </w:p>
        </w:tc>
        <w:tc>
          <w:tcPr>
            <w:tcW w:w="1025" w:type="pct"/>
            <w:gridSpan w:val="5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Nombre de Materia 2:</w:t>
            </w:r>
          </w:p>
        </w:tc>
      </w:tr>
      <w:tr w:rsidR="00294165" w:rsidRPr="00294165" w:rsidTr="00B24CEF">
        <w:trPr>
          <w:trHeight w:val="525"/>
        </w:trPr>
        <w:tc>
          <w:tcPr>
            <w:tcW w:w="2948" w:type="pct"/>
            <w:gridSpan w:val="4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1027" w:type="pct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------------------------------</w:t>
            </w:r>
          </w:p>
        </w:tc>
        <w:tc>
          <w:tcPr>
            <w:tcW w:w="1025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------------------------------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untualidad del profesor al asistir a clase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edagogía utilizada en la clase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untualidad en la entrega de nota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umplimiento del programa de la materia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rato recibido por parte del profesor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omunicación del profesor con los estudiante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3372C2">
        <w:trPr>
          <w:trHeight w:val="27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1027" w:type="pct"/>
            <w:gridSpan w:val="7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Nombre de Materia 3:</w:t>
            </w:r>
          </w:p>
        </w:tc>
        <w:tc>
          <w:tcPr>
            <w:tcW w:w="1025" w:type="pct"/>
            <w:gridSpan w:val="5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Nombre de Materia 4:</w:t>
            </w:r>
          </w:p>
        </w:tc>
      </w:tr>
      <w:tr w:rsidR="00294165" w:rsidRPr="00294165" w:rsidTr="00B24CEF">
        <w:trPr>
          <w:trHeight w:val="525"/>
        </w:trPr>
        <w:tc>
          <w:tcPr>
            <w:tcW w:w="2948" w:type="pct"/>
            <w:gridSpan w:val="4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1027" w:type="pct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------------------------------</w:t>
            </w:r>
          </w:p>
        </w:tc>
        <w:tc>
          <w:tcPr>
            <w:tcW w:w="1025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------------------------------</w:t>
            </w:r>
          </w:p>
        </w:tc>
      </w:tr>
      <w:tr w:rsidR="00294165" w:rsidRPr="00294165" w:rsidTr="00B24CEF">
        <w:trPr>
          <w:trHeight w:val="270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untualidad del profesor al asistir a clase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edagogía utilizada en la clase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untualidad en la entrega de nota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umplimiento del programa de la materia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rato recibido por parte del profesor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omunicación del profesor con la clase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70"/>
        </w:trPr>
        <w:tc>
          <w:tcPr>
            <w:tcW w:w="10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1027" w:type="pct"/>
            <w:gridSpan w:val="7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Nombre de Materia 5:</w:t>
            </w:r>
          </w:p>
        </w:tc>
        <w:tc>
          <w:tcPr>
            <w:tcW w:w="1025" w:type="pct"/>
            <w:gridSpan w:val="5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Nombre de Materia 6:</w:t>
            </w:r>
          </w:p>
        </w:tc>
      </w:tr>
      <w:tr w:rsidR="00294165" w:rsidRPr="00294165" w:rsidTr="00B24CEF">
        <w:trPr>
          <w:trHeight w:val="525"/>
        </w:trPr>
        <w:tc>
          <w:tcPr>
            <w:tcW w:w="2948" w:type="pct"/>
            <w:gridSpan w:val="4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1027" w:type="pct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------------------------------</w:t>
            </w:r>
          </w:p>
        </w:tc>
        <w:tc>
          <w:tcPr>
            <w:tcW w:w="1025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------------------------------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untualidad del profesor al asistir a clase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edagogía utilizada en la clase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untualidad en la entrega de notas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umplimiento del programa de la materia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rato recibido por parte del profesor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B24CEF">
        <w:trPr>
          <w:trHeight w:val="255"/>
        </w:trPr>
        <w:tc>
          <w:tcPr>
            <w:tcW w:w="2948" w:type="pct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omunicación del profesor con la clase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</w:tr>
      <w:tr w:rsidR="00294165" w:rsidRPr="00294165" w:rsidTr="003372C2">
        <w:trPr>
          <w:trHeight w:val="255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  <w:p w:rsidR="00294165" w:rsidRPr="00294165" w:rsidRDefault="00294165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lastRenderedPageBreak/>
              <w:t> </w:t>
            </w: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lastRenderedPageBreak/>
              <w:t>8.- Marque con una "x". ¿Cuántas pasantías ha realizado?</w:t>
            </w:r>
          </w:p>
        </w:tc>
      </w:tr>
      <w:tr w:rsidR="00294165" w:rsidRPr="00294165" w:rsidTr="00B24CEF">
        <w:trPr>
          <w:trHeight w:val="240"/>
        </w:trPr>
        <w:tc>
          <w:tcPr>
            <w:tcW w:w="10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Ninguna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0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0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0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0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14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0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9.- En que clase de empresas las ha realizado?</w:t>
            </w: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Diseño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onstrucción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Marketing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ublicidad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2948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Otros (especifique)</w:t>
            </w:r>
          </w:p>
        </w:tc>
        <w:tc>
          <w:tcPr>
            <w:tcW w:w="20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54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10.- Califique el grado de satisfacción de las pasantías  en escala de 1 al 5, siendo el 5 el más alto y el 1 el más bajo.</w:t>
            </w:r>
          </w:p>
        </w:tc>
      </w:tr>
      <w:tr w:rsidR="00294165" w:rsidRPr="00294165" w:rsidTr="00B24CEF">
        <w:trPr>
          <w:trHeight w:val="330"/>
        </w:trPr>
        <w:tc>
          <w:tcPr>
            <w:tcW w:w="1298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1650" w:type="pct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Nombre de la empresa:</w:t>
            </w:r>
          </w:p>
        </w:tc>
        <w:tc>
          <w:tcPr>
            <w:tcW w:w="1027" w:type="pct"/>
            <w:gridSpan w:val="7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98" w:type="pct"/>
            <w:gridSpan w:val="3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era. pasantía</w:t>
            </w:r>
          </w:p>
        </w:tc>
        <w:tc>
          <w:tcPr>
            <w:tcW w:w="16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8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98" w:type="pct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da. pasantía</w:t>
            </w:r>
          </w:p>
        </w:tc>
        <w:tc>
          <w:tcPr>
            <w:tcW w:w="16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8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98" w:type="pct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era. pasantía</w:t>
            </w:r>
          </w:p>
        </w:tc>
        <w:tc>
          <w:tcPr>
            <w:tcW w:w="16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8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55"/>
        </w:trPr>
        <w:tc>
          <w:tcPr>
            <w:tcW w:w="1298" w:type="pct"/>
            <w:gridSpan w:val="3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ta. pasantía</w:t>
            </w:r>
          </w:p>
        </w:tc>
        <w:tc>
          <w:tcPr>
            <w:tcW w:w="1650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208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204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20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0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Recomendaciones y sugerencias para mejorar la calidad de la Facultad</w:t>
            </w: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294165" w:rsidRPr="00294165" w:rsidTr="003372C2">
        <w:trPr>
          <w:trHeight w:val="240"/>
        </w:trPr>
        <w:tc>
          <w:tcPr>
            <w:tcW w:w="5000" w:type="pct"/>
            <w:gridSpan w:val="1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294165" w:rsidRPr="00294165" w:rsidTr="00B24CEF">
        <w:trPr>
          <w:trHeight w:val="255"/>
        </w:trPr>
        <w:tc>
          <w:tcPr>
            <w:tcW w:w="10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294165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294165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Muchas Gracias.....</w:t>
            </w: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4165" w:rsidRPr="00294165" w:rsidRDefault="00294165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  <w:tr w:rsidR="003372C2" w:rsidRPr="00294165" w:rsidTr="00B24CEF">
        <w:trPr>
          <w:trHeight w:val="240"/>
        </w:trPr>
        <w:tc>
          <w:tcPr>
            <w:tcW w:w="120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  <w:p w:rsidR="003372C2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65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294165" w:rsidRDefault="003372C2" w:rsidP="00294165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</w:tbl>
    <w:p w:rsidR="003372C2" w:rsidRDefault="003372C2" w:rsidP="00B24CEF"/>
    <w:tbl>
      <w:tblPr>
        <w:tblW w:w="5000" w:type="pct"/>
        <w:tblLayout w:type="fixed"/>
        <w:tblCellMar>
          <w:left w:w="70" w:type="dxa"/>
          <w:right w:w="70" w:type="dxa"/>
        </w:tblCellMar>
        <w:tblLook w:val="04A0"/>
      </w:tblPr>
      <w:tblGrid>
        <w:gridCol w:w="413"/>
        <w:gridCol w:w="959"/>
        <w:gridCol w:w="413"/>
        <w:gridCol w:w="1004"/>
        <w:gridCol w:w="747"/>
        <w:gridCol w:w="619"/>
        <w:gridCol w:w="998"/>
        <w:gridCol w:w="354"/>
        <w:gridCol w:w="272"/>
        <w:gridCol w:w="945"/>
        <w:gridCol w:w="817"/>
        <w:gridCol w:w="656"/>
        <w:gridCol w:w="1298"/>
        <w:gridCol w:w="486"/>
        <w:gridCol w:w="1010"/>
        <w:gridCol w:w="727"/>
        <w:gridCol w:w="597"/>
        <w:gridCol w:w="359"/>
        <w:gridCol w:w="156"/>
        <w:gridCol w:w="328"/>
        <w:gridCol w:w="96"/>
        <w:gridCol w:w="393"/>
        <w:gridCol w:w="31"/>
        <w:gridCol w:w="218"/>
        <w:gridCol w:w="246"/>
      </w:tblGrid>
      <w:tr w:rsidR="003372C2" w:rsidRPr="003372C2" w:rsidTr="00B24CEF">
        <w:trPr>
          <w:gridAfter w:val="3"/>
          <w:wAfter w:w="175" w:type="pct"/>
          <w:trHeight w:val="300"/>
        </w:trPr>
        <w:tc>
          <w:tcPr>
            <w:tcW w:w="4825" w:type="pct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lang w:eastAsia="es-ES"/>
              </w:rPr>
            </w:pPr>
            <w:r w:rsidRPr="00B24CEF">
              <w:rPr>
                <w:rFonts w:ascii="Arial" w:eastAsia="Times New Roman" w:hAnsi="Arial" w:cs="Arial"/>
                <w:b/>
                <w:bCs/>
                <w:lang w:eastAsia="es-ES"/>
              </w:rPr>
              <w:lastRenderedPageBreak/>
              <w:t>PROFESORES DE LA  FACULTAD DE ARQUITECTURA Y DISEÑO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25" w:type="pct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El objetivo de la siguiente encuesta es determinar sus requerimientos con la finalidad de que la Facultad le ofrezca un mejor servicio.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25" w:type="pct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1.- Indique del 1 al 5, siendo el 5 el más alto y el 1 el más bajo su grado de satisfacción con: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en la ventanilla por:</w:t>
            </w:r>
          </w:p>
        </w:tc>
        <w:tc>
          <w:tcPr>
            <w:tcW w:w="2448" w:type="pct"/>
            <w:gridSpan w:val="1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Sra. María Méndez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Sra. Alexandra Valverde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Srta. Karen Sánchez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en control de cátedra por el Sr. Freddy Cevallos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en secretaría académica por la Sra. Grace González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en secretaría administrativa por la Srta. Karina Lino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en secretaría de decanato por la Sra. Susana Ortiz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en el Banco de Información por:</w:t>
            </w:r>
          </w:p>
        </w:tc>
        <w:tc>
          <w:tcPr>
            <w:tcW w:w="2448" w:type="pct"/>
            <w:gridSpan w:val="1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Sra. Julia Chiriguay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Sra. Maryuri Rodríguez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por el bar de la Facultad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por el Director de la Carrera en la que usted dicta clases:</w:t>
            </w:r>
          </w:p>
        </w:tc>
        <w:tc>
          <w:tcPr>
            <w:tcW w:w="2448" w:type="pct"/>
            <w:gridSpan w:val="1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Arq. Florencio Compte (Arquitectura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Arq. Rodolfo Cortés (Diseño de Interiores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Arq. Ma. Fernanda Compte (Gestión Gráfica Publicitaria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Arq. Rosa Edith Rada (Ing. en Adm. de Proyectos de Construcción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por la Coordinación Académica (Arq. Ma. Compte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por la Coordinación Administrativa (Arq. Nury Vanegas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por la Decana (Arq. Rada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510"/>
        </w:trPr>
        <w:tc>
          <w:tcPr>
            <w:tcW w:w="2377" w:type="pct"/>
            <w:gridSpan w:val="10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Tiempo de respuesta del Director de la Carrera en la que usted dicta sus clases a sus solicitudes:</w:t>
            </w:r>
          </w:p>
        </w:tc>
        <w:tc>
          <w:tcPr>
            <w:tcW w:w="2448" w:type="pct"/>
            <w:gridSpan w:val="1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Arq. Florencio Compte (Arquitectura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Arq. Rodolfo Cortés (Diseño de Interiores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lastRenderedPageBreak/>
              <w:t xml:space="preserve">    Arq. Ma. Fernanda Compte (Gestión Gráfica Publicitaria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   Arq. Rosa Edith Rada (Ing. en Adm. de Proyectos de Construcción)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Tiempo de respuesta de la Coordinación Académica a sus solicitudes</w:t>
            </w:r>
          </w:p>
        </w:tc>
        <w:tc>
          <w:tcPr>
            <w:tcW w:w="52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Tiempo de respuesta de la Coordinación Administrativa a sus solicitudes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Tiempo de respuesta del Decanato a sus solicitudes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por Recuersos Humanos</w:t>
            </w:r>
          </w:p>
        </w:tc>
        <w:tc>
          <w:tcPr>
            <w:tcW w:w="521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59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29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68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471" w:type="pct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1822" w:type="pct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 xml:space="preserve">2.- Indique su grado de satisfacción con: </w:t>
            </w: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510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</w:t>
            </w:r>
          </w:p>
        </w:tc>
        <w:tc>
          <w:tcPr>
            <w:tcW w:w="4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</w:t>
            </w:r>
          </w:p>
        </w:tc>
        <w:tc>
          <w:tcPr>
            <w:tcW w:w="52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</w:t>
            </w:r>
          </w:p>
        </w:tc>
        <w:tc>
          <w:tcPr>
            <w:tcW w:w="46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atisfactorio</w:t>
            </w:r>
          </w:p>
        </w:tc>
        <w:tc>
          <w:tcPr>
            <w:tcW w:w="4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uy Satisfactorio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Los horarios de clase acordados con la Facultad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898" w:type="pct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.- Utiliza Ud. equipos de apoyo/laboratorios/talleres de la Facultad?</w:t>
            </w: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I</w:t>
            </w:r>
          </w:p>
        </w:tc>
        <w:tc>
          <w:tcPr>
            <w:tcW w:w="4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NO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1822" w:type="pct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 xml:space="preserve">4.- Indique su grado de satisfacción con: </w:t>
            </w: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510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</w:t>
            </w:r>
          </w:p>
        </w:tc>
        <w:tc>
          <w:tcPr>
            <w:tcW w:w="4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</w:t>
            </w:r>
          </w:p>
        </w:tc>
        <w:tc>
          <w:tcPr>
            <w:tcW w:w="52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</w:t>
            </w:r>
          </w:p>
        </w:tc>
        <w:tc>
          <w:tcPr>
            <w:tcW w:w="46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atisfactorio</w:t>
            </w:r>
          </w:p>
        </w:tc>
        <w:tc>
          <w:tcPr>
            <w:tcW w:w="4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uy Satisfactorio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tención prestada al facilitar equipos de apoyo/laboratorios/talleres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Tiempo de respuesta a su solicitud de préstamo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1822" w:type="pct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 xml:space="preserve">5.- Indique su grado de satisfacción con: </w:t>
            </w: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510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</w:t>
            </w:r>
          </w:p>
        </w:tc>
        <w:tc>
          <w:tcPr>
            <w:tcW w:w="4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</w:t>
            </w:r>
          </w:p>
        </w:tc>
        <w:tc>
          <w:tcPr>
            <w:tcW w:w="52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</w:t>
            </w:r>
          </w:p>
        </w:tc>
        <w:tc>
          <w:tcPr>
            <w:tcW w:w="46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atisfactorio</w:t>
            </w:r>
          </w:p>
        </w:tc>
        <w:tc>
          <w:tcPr>
            <w:tcW w:w="4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uy Satisfactorio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Pago oportuno de su remuneración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istema de pago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  <w:p w:rsidR="00084223" w:rsidRDefault="00084223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  <w:p w:rsidR="00084223" w:rsidRPr="003372C2" w:rsidRDefault="00084223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3886" w:type="pct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lastRenderedPageBreak/>
              <w:t>6.- Conoce Ud. los reglamentos de la UCSG inherentes a sus funciones?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I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NO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300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7.- Ud. recibe oportunamente la siguiente información?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 xml:space="preserve">SI </w:t>
            </w:r>
          </w:p>
        </w:tc>
        <w:tc>
          <w:tcPr>
            <w:tcW w:w="4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NO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cta de Notas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Horario de Clase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Calendario de actividades del semestre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Reglamentos de la UCSG inherentes a la clase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Aula donde se dictará la clase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25" w:type="pct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8.- Con qué anticipación le gustaría que se le recuerden sus horarios de clase y se le entregue el calendario para el semestre ?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7 días</w:t>
            </w:r>
          </w:p>
        </w:tc>
        <w:tc>
          <w:tcPr>
            <w:tcW w:w="48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15 días</w:t>
            </w:r>
          </w:p>
        </w:tc>
        <w:tc>
          <w:tcPr>
            <w:tcW w:w="47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0 días</w:t>
            </w:r>
          </w:p>
        </w:tc>
        <w:tc>
          <w:tcPr>
            <w:tcW w:w="43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3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3357" w:type="pct"/>
            <w:gridSpan w:val="1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9.- Que otra información adicional requeriría para preparar su clase? (enumere 2 o 3)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5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5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1822" w:type="pct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 xml:space="preserve">10.- Indique su grado de satisfacción con: </w:t>
            </w: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510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</w:t>
            </w:r>
          </w:p>
        </w:tc>
        <w:tc>
          <w:tcPr>
            <w:tcW w:w="4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</w:t>
            </w:r>
          </w:p>
        </w:tc>
        <w:tc>
          <w:tcPr>
            <w:tcW w:w="52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</w:t>
            </w:r>
          </w:p>
        </w:tc>
        <w:tc>
          <w:tcPr>
            <w:tcW w:w="46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atisfactorio</w:t>
            </w:r>
          </w:p>
        </w:tc>
        <w:tc>
          <w:tcPr>
            <w:tcW w:w="4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uy Satisfactorio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Limpieza del aula </w:t>
            </w: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Iluminación del aula</w:t>
            </w: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Estado de los equipos de la clase (computadora, infocus)</w:t>
            </w: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Estado del escritorio </w:t>
            </w: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Climatización del aula</w:t>
            </w: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3886" w:type="pct"/>
            <w:gridSpan w:val="1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lastRenderedPageBreak/>
              <w:t>11.- Encuentra Ud. adecuada el aula asignada a su materia respecto al número de estudiantes que maneja en la misma?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3886" w:type="pct"/>
            <w:gridSpan w:val="1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I</w:t>
            </w:r>
          </w:p>
        </w:tc>
        <w:tc>
          <w:tcPr>
            <w:tcW w:w="4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NO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3886" w:type="pct"/>
            <w:gridSpan w:val="1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12.- Se encuestra Ud. debidamente informado sobre las últimas noticias de lo que se encuentra desarrollando la Facultad?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3886" w:type="pct"/>
            <w:gridSpan w:val="1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I</w:t>
            </w:r>
          </w:p>
        </w:tc>
        <w:tc>
          <w:tcPr>
            <w:tcW w:w="4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NO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3886" w:type="pct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13.- Conoce Ud. los siguientes servicios que le brinda la Universidad y la Facultad a los profesores?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 </w:t>
            </w: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I</w:t>
            </w:r>
          </w:p>
        </w:tc>
        <w:tc>
          <w:tcPr>
            <w:tcW w:w="4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NO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Biblioteca</w:t>
            </w: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ala de Profesores</w:t>
            </w: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Computadoras en sala de profesores</w:t>
            </w: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Correo de la UCSG para recibir información de la Facultad</w:t>
            </w: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377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Capacitación</w:t>
            </w: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70"/>
        </w:trPr>
        <w:tc>
          <w:tcPr>
            <w:tcW w:w="3886" w:type="pct"/>
            <w:gridSpan w:val="15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14.- Conoce Ud. que debe entregar a la Facultad y a los estudiantes el Syllabus de la(s) materia(s) que dicta en la (s) carrera (s) al inicio del semestre?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3886" w:type="pct"/>
            <w:gridSpan w:val="15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I</w:t>
            </w:r>
          </w:p>
        </w:tc>
        <w:tc>
          <w:tcPr>
            <w:tcW w:w="4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NO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3886" w:type="pct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15.- ¿Cómo cataloga el sistema de Control de Asistencias?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510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</w:t>
            </w:r>
          </w:p>
        </w:tc>
        <w:tc>
          <w:tcPr>
            <w:tcW w:w="4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</w:t>
            </w:r>
          </w:p>
        </w:tc>
        <w:tc>
          <w:tcPr>
            <w:tcW w:w="52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</w:t>
            </w:r>
          </w:p>
        </w:tc>
        <w:tc>
          <w:tcPr>
            <w:tcW w:w="46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atisfactorio</w:t>
            </w:r>
          </w:p>
        </w:tc>
        <w:tc>
          <w:tcPr>
            <w:tcW w:w="4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uy Satisfactorio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2898" w:type="pct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comendaciones y Sugerencias para mejorar la calidad de la Facultad</w:t>
            </w: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300"/>
        </w:trPr>
        <w:tc>
          <w:tcPr>
            <w:tcW w:w="48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5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300"/>
        </w:trPr>
        <w:tc>
          <w:tcPr>
            <w:tcW w:w="48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0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5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5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29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6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71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0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After w:val="3"/>
          <w:wAfter w:w="175" w:type="pct"/>
          <w:trHeight w:val="255"/>
        </w:trPr>
        <w:tc>
          <w:tcPr>
            <w:tcW w:w="986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uchas Gracias…</w:t>
            </w:r>
          </w:p>
        </w:tc>
        <w:tc>
          <w:tcPr>
            <w:tcW w:w="48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55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52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6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471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8B1704">
        <w:trPr>
          <w:gridBefore w:val="1"/>
          <w:wBefore w:w="146" w:type="pct"/>
          <w:trHeight w:val="288"/>
        </w:trPr>
        <w:tc>
          <w:tcPr>
            <w:tcW w:w="4854" w:type="pct"/>
            <w:gridSpan w:val="2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24CEF" w:rsidRDefault="00B24CEF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</w:p>
          <w:p w:rsidR="00B24CEF" w:rsidRDefault="00B24CEF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</w:p>
          <w:p w:rsidR="00B24CEF" w:rsidRDefault="00B24CEF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</w:p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lang w:eastAsia="es-ES"/>
              </w:rPr>
              <w:t>PERSONAL ADMINISTRATIVO DE LA  FACULTAD DE ARQUITECTURA Y DISEÑO</w:t>
            </w:r>
          </w:p>
        </w:tc>
      </w:tr>
      <w:tr w:rsidR="003372C2" w:rsidRPr="003372C2" w:rsidTr="00B24CEF">
        <w:trPr>
          <w:gridBefore w:val="1"/>
          <w:wBefore w:w="146" w:type="pct"/>
          <w:trHeight w:val="240"/>
        </w:trPr>
        <w:tc>
          <w:tcPr>
            <w:tcW w:w="4854" w:type="pct"/>
            <w:gridSpan w:val="24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lastRenderedPageBreak/>
              <w:t>A continuación tiene usted una lista de afirmaciones o puntos de vista relacionados con el trabajo, cargo o puesto de Usted desempeña. Sírvase calificar cada uno de los siguientes aspectos usando una escala de puntuación del 1 al 5, de tal manera que el puntaje que asigne denote su nivel de conformidad con lo que declarado.</w:t>
            </w:r>
          </w:p>
        </w:tc>
      </w:tr>
      <w:tr w:rsidR="003372C2" w:rsidRPr="003372C2" w:rsidTr="00B24CEF">
        <w:trPr>
          <w:gridBefore w:val="1"/>
          <w:wBefore w:w="146" w:type="pct"/>
          <w:trHeight w:val="240"/>
        </w:trPr>
        <w:tc>
          <w:tcPr>
            <w:tcW w:w="4854" w:type="pct"/>
            <w:gridSpan w:val="24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40"/>
        </w:trPr>
        <w:tc>
          <w:tcPr>
            <w:tcW w:w="4854" w:type="pct"/>
            <w:gridSpan w:val="24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40"/>
        </w:trPr>
        <w:tc>
          <w:tcPr>
            <w:tcW w:w="4854" w:type="pct"/>
            <w:gridSpan w:val="24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793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2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63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4" w:type="pct"/>
            <w:gridSpan w:val="2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El puntaje y la clave de respuesta a cada afirmación se asignará de acuerdo a la siguiente tabla: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793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2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63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TOTALMENTE DE ACUERDO CON LA OPINIÓN</w:t>
            </w: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MAYORMENTE DE ACUERDO CON LA OPINIÓN</w:t>
            </w: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INDIFERENTE A LA OPINIÓN</w:t>
            </w: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POCAS VECES DE ACUERDO CON LA OPINIÓN</w:t>
            </w: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TOTALMENTE EN DESACUERDO CON LA OPINIÓN</w:t>
            </w: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793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2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63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4" w:type="pct"/>
            <w:gridSpan w:val="2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lang w:eastAsia="es-ES"/>
              </w:rPr>
              <w:t>Marque con un "X" su respuesta:</w:t>
            </w:r>
          </w:p>
        </w:tc>
      </w:tr>
      <w:tr w:rsidR="00B24CEF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793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2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63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1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82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5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5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6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1897" w:type="pct"/>
            <w:gridSpan w:val="8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  <w:t>Trabajo Actual</w:t>
            </w:r>
          </w:p>
        </w:tc>
        <w:tc>
          <w:tcPr>
            <w:tcW w:w="623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63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4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21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82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64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3512" w:type="pct"/>
            <w:gridSpan w:val="1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Los objetivos y responsabilidades de mi puesto de trabajo son claros, por lo tanto sé que se espera de mi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En mi trabajo, siento que puedo desarrollar mis habilidades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Se me proporciona información oportuna y adecuada de mi desempeño y resultados alcanzados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1897" w:type="pct"/>
            <w:gridSpan w:val="8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  <w:t>Trabajo en General</w:t>
            </w:r>
          </w:p>
        </w:tc>
        <w:tc>
          <w:tcPr>
            <w:tcW w:w="62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63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3512" w:type="pct"/>
            <w:gridSpan w:val="1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La institución me proporciona los recursos necesarios, materiales e instrumentos suficientes para tener un buen desempeño en el puesto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37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En términos generales, me siento satisfecho con mi trabajo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3997" w:type="pct"/>
            <w:gridSpan w:val="15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  <w:t>Interacción con los Directivos y/o Jefes de la Facultad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6</w:t>
            </w:r>
          </w:p>
        </w:tc>
        <w:tc>
          <w:tcPr>
            <w:tcW w:w="3512" w:type="pct"/>
            <w:gridSpan w:val="1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Los Directivos y/o Jefes generalmente me reconocen por un trabajo bien hecho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8B1704">
        <w:trPr>
          <w:gridBefore w:val="1"/>
          <w:wBefore w:w="146" w:type="pct"/>
          <w:trHeight w:val="420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lastRenderedPageBreak/>
              <w:t>7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Los Directivos y/o Jefes demuestran un dominio técnico y conocimientos de sus funciones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8B1704">
        <w:trPr>
          <w:gridBefore w:val="1"/>
          <w:wBefore w:w="146" w:type="pct"/>
          <w:trHeight w:val="412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8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Los Directivos y/o toman decisiones con la participación de los trabajadores de la Facultad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9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Los Directivos y/o comunican oportunamente a los trabajadores sobre los asuntos que afectan a la Facultad así como el rumbo de la institución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3997" w:type="pct"/>
            <w:gridSpan w:val="15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  <w:t>Oportunidades de progreso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0</w:t>
            </w:r>
          </w:p>
        </w:tc>
        <w:tc>
          <w:tcPr>
            <w:tcW w:w="3512" w:type="pct"/>
            <w:gridSpan w:val="1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Tengo suficiente oportunidad para recibir capacitación que permita el desarrollo de mis habilidades asistenciales para la atención integral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8B1704">
        <w:trPr>
          <w:gridBefore w:val="1"/>
          <w:wBefore w:w="146" w:type="pct"/>
          <w:trHeight w:val="407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1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Tengo suficiente oportunidad para recibir capacitación que permita mi desarrollo humano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3997" w:type="pct"/>
            <w:gridSpan w:val="15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  <w:t>Remuneraciones e Incentivos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8B1704">
        <w:trPr>
          <w:gridBefore w:val="1"/>
          <w:wBefore w:w="146" w:type="pct"/>
          <w:trHeight w:val="27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2</w:t>
            </w:r>
          </w:p>
        </w:tc>
        <w:tc>
          <w:tcPr>
            <w:tcW w:w="3512" w:type="pct"/>
            <w:gridSpan w:val="1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Mi sueldo o remuneración es adecuada en relación al trabajo que realizo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8B1704">
        <w:trPr>
          <w:gridBefore w:val="1"/>
          <w:wBefore w:w="146" w:type="pct"/>
          <w:trHeight w:val="279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3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La institución se preocupa por las necesidades primordiales del personal.</w:t>
            </w:r>
          </w:p>
        </w:tc>
        <w:tc>
          <w:tcPr>
            <w:tcW w:w="21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3997" w:type="pct"/>
            <w:gridSpan w:val="15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  <w:t>Interrelación con los Compañeros de Trabajo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  <w:t> </w:t>
            </w:r>
          </w:p>
        </w:tc>
        <w:tc>
          <w:tcPr>
            <w:tcW w:w="3512" w:type="pct"/>
            <w:gridSpan w:val="1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Los compañeros de trabajo que se mencionan a continuación son eficientes en su labor y en aquellas actividades compartidas conmigo 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4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María Méndez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5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Alexandra Valverde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6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ta. Karen Sánchez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7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ta. Karina Jurado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8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. Freddy Cevallos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9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Grace González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0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ta. Karina Lino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1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Susana Ortiz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2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Margot Gómez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3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Julia Chiriguay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4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Maryuri Rodríguez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5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ta. Karen Macias (IPUR)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6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. Jorge Pareja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7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. Alberto Miranda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8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. Rómulo Córdova</w:t>
            </w:r>
          </w:p>
        </w:tc>
        <w:tc>
          <w:tcPr>
            <w:tcW w:w="21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3997" w:type="pct"/>
            <w:gridSpan w:val="15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8B1704" w:rsidRDefault="008B1704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</w:pPr>
          </w:p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  <w:lastRenderedPageBreak/>
              <w:t>Ambiente de Trabajo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lastRenderedPageBreak/>
              <w:t> 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lastRenderedPageBreak/>
              <w:t>29</w:t>
            </w:r>
          </w:p>
        </w:tc>
        <w:tc>
          <w:tcPr>
            <w:tcW w:w="3512" w:type="pct"/>
            <w:gridSpan w:val="1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Creo que los trabajadores son bien tratados, independientemente del cargo que ocupan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0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el ambiente de la Facultad permite expresar opiniones con franqueza, sin temor a represalias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3997" w:type="pct"/>
            <w:gridSpan w:val="15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i/>
                <w:iCs/>
                <w:lang w:eastAsia="es-ES"/>
              </w:rPr>
              <w:t>Instalaciones y Espacios</w:t>
            </w:r>
          </w:p>
        </w:tc>
        <w:tc>
          <w:tcPr>
            <w:tcW w:w="21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82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50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64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1</w:t>
            </w:r>
          </w:p>
        </w:tc>
        <w:tc>
          <w:tcPr>
            <w:tcW w:w="3512" w:type="pct"/>
            <w:gridSpan w:val="1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Las oficina o espacio en la cual desempeño mi labor está limpia y recibe mantenimiento oportuno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2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Las instalaciones de los servicios sanitarios están limpias y reciben mantenimiento oportuno 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58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3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Estoy conforme con el servicio de comida que recibo (especifique cuál)______________ 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4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 xml:space="preserve">La iluminación de la oficina o del espacio en la cual desempeño mi labor es la apropiada </w:t>
            </w:r>
          </w:p>
        </w:tc>
        <w:tc>
          <w:tcPr>
            <w:tcW w:w="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3372C2" w:rsidRPr="003372C2" w:rsidTr="00B24CEF">
        <w:trPr>
          <w:gridBefore w:val="1"/>
          <w:wBefore w:w="146" w:type="pct"/>
          <w:trHeight w:val="495"/>
        </w:trPr>
        <w:tc>
          <w:tcPr>
            <w:tcW w:w="485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5</w:t>
            </w:r>
          </w:p>
        </w:tc>
        <w:tc>
          <w:tcPr>
            <w:tcW w:w="3512" w:type="pct"/>
            <w:gridSpan w:val="1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La temperatura de la oficina o del espacio en la cual desempeño mi labor es la apropiada</w:t>
            </w:r>
          </w:p>
        </w:tc>
        <w:tc>
          <w:tcPr>
            <w:tcW w:w="21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182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150" w:type="pct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164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1</w:t>
            </w:r>
          </w:p>
        </w:tc>
      </w:tr>
      <w:tr w:rsidR="00B24CEF" w:rsidRPr="003372C2" w:rsidTr="00B24CEF">
        <w:trPr>
          <w:gridBefore w:val="1"/>
          <w:wBefore w:w="146" w:type="pct"/>
          <w:trHeight w:val="270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793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2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63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21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82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5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5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6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4" w:type="pct"/>
            <w:gridSpan w:val="2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COMENTARIOS Y SUGERENCIAS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767" w:type="pct"/>
            <w:gridSpan w:val="2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Si existen asuntos especiales que Usted desea destacar escriba sus comentarios a continuación</w:t>
            </w: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4" w:type="pct"/>
            <w:gridSpan w:val="2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(Recuerde que esta encuesta es anónima).Siéntase en libertad de expresar su opinión sobre el tema (s)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2520" w:type="pct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que le preocupe y desee hacer conocer:</w:t>
            </w:r>
          </w:p>
        </w:tc>
        <w:tc>
          <w:tcPr>
            <w:tcW w:w="863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61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300"/>
        </w:trPr>
        <w:tc>
          <w:tcPr>
            <w:tcW w:w="48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9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793" w:type="pct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2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63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33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7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7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300"/>
        </w:trPr>
        <w:tc>
          <w:tcPr>
            <w:tcW w:w="48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9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793" w:type="pct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2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63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33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7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7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300"/>
        </w:trPr>
        <w:tc>
          <w:tcPr>
            <w:tcW w:w="48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9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793" w:type="pct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2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63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33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7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7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300"/>
        </w:trPr>
        <w:tc>
          <w:tcPr>
            <w:tcW w:w="48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9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793" w:type="pct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2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63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33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7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7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300"/>
        </w:trPr>
        <w:tc>
          <w:tcPr>
            <w:tcW w:w="48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9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793" w:type="pct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2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63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61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33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7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17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sz w:val="20"/>
                <w:szCs w:val="20"/>
                <w:lang w:eastAsia="es-ES"/>
              </w:rPr>
              <w:t> </w:t>
            </w: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793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2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63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  <w:tr w:rsidR="003372C2" w:rsidRPr="003372C2" w:rsidTr="00B24CEF">
        <w:trPr>
          <w:gridBefore w:val="1"/>
          <w:wBefore w:w="146" w:type="pct"/>
          <w:trHeight w:val="255"/>
        </w:trPr>
        <w:tc>
          <w:tcPr>
            <w:tcW w:w="485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619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793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486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372C2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uchas Gracias…</w:t>
            </w:r>
          </w:p>
        </w:tc>
        <w:tc>
          <w:tcPr>
            <w:tcW w:w="614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33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1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17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72C2" w:rsidRPr="003372C2" w:rsidRDefault="003372C2" w:rsidP="003372C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</w:p>
        </w:tc>
      </w:tr>
    </w:tbl>
    <w:p w:rsidR="007B20AC" w:rsidRDefault="007B20AC" w:rsidP="006D0017">
      <w:pPr>
        <w:jc w:val="center"/>
      </w:pPr>
    </w:p>
    <w:p w:rsidR="00B24CEF" w:rsidRDefault="00ED3114" w:rsidP="00FD78F3">
      <w:pPr>
        <w:jc w:val="center"/>
        <w:rPr>
          <w:rFonts w:ascii="Arial" w:hAnsi="Arial" w:cs="Arial"/>
          <w:sz w:val="40"/>
        </w:rPr>
      </w:pPr>
      <w:r>
        <w:rPr>
          <w:rFonts w:ascii="Arial" w:hAnsi="Arial" w:cs="Arial"/>
          <w:sz w:val="40"/>
        </w:rPr>
        <w:lastRenderedPageBreak/>
        <w:t>APÉNDICE C</w:t>
      </w:r>
    </w:p>
    <w:tbl>
      <w:tblPr>
        <w:tblW w:w="10520" w:type="dxa"/>
        <w:jc w:val="center"/>
        <w:tblInd w:w="55" w:type="dxa"/>
        <w:tblCellMar>
          <w:left w:w="70" w:type="dxa"/>
          <w:right w:w="70" w:type="dxa"/>
        </w:tblCellMar>
        <w:tblLook w:val="04A0"/>
      </w:tblPr>
      <w:tblGrid>
        <w:gridCol w:w="520"/>
        <w:gridCol w:w="3747"/>
        <w:gridCol w:w="11"/>
        <w:gridCol w:w="11"/>
        <w:gridCol w:w="798"/>
        <w:gridCol w:w="11"/>
        <w:gridCol w:w="11"/>
        <w:gridCol w:w="798"/>
        <w:gridCol w:w="11"/>
        <w:gridCol w:w="11"/>
        <w:gridCol w:w="798"/>
        <w:gridCol w:w="11"/>
        <w:gridCol w:w="11"/>
        <w:gridCol w:w="798"/>
        <w:gridCol w:w="11"/>
        <w:gridCol w:w="11"/>
        <w:gridCol w:w="798"/>
        <w:gridCol w:w="11"/>
        <w:gridCol w:w="11"/>
        <w:gridCol w:w="798"/>
        <w:gridCol w:w="11"/>
        <w:gridCol w:w="11"/>
        <w:gridCol w:w="1311"/>
      </w:tblGrid>
      <w:tr w:rsidR="00FA0C9F" w:rsidRPr="00FA0C9F" w:rsidTr="00710B41">
        <w:trPr>
          <w:trHeight w:val="720"/>
          <w:jc w:val="center"/>
        </w:trPr>
        <w:tc>
          <w:tcPr>
            <w:tcW w:w="10520" w:type="dxa"/>
            <w:gridSpan w:val="2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  <w:t>RESULTADO DE LAS ENCUESTAS A ESTUDIANTES DE LA FACULTAD DE ARQUITECTURA Y DISEÑO</w:t>
            </w:r>
          </w:p>
        </w:tc>
      </w:tr>
      <w:tr w:rsidR="00FA0C9F" w:rsidRPr="00FA0C9F" w:rsidTr="00710B41">
        <w:trPr>
          <w:trHeight w:val="390"/>
          <w:jc w:val="center"/>
        </w:trPr>
        <w:tc>
          <w:tcPr>
            <w:tcW w:w="10520" w:type="dxa"/>
            <w:gridSpan w:val="2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lang w:eastAsia="es-ES"/>
              </w:rPr>
              <w:t>DIAGNÓSTICO</w:t>
            </w:r>
          </w:p>
        </w:tc>
      </w:tr>
      <w:tr w:rsidR="00FA0C9F" w:rsidRPr="00FA0C9F" w:rsidTr="00710B41">
        <w:trPr>
          <w:trHeight w:val="390"/>
          <w:jc w:val="center"/>
        </w:trPr>
        <w:tc>
          <w:tcPr>
            <w:tcW w:w="5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+2</w:t>
            </w:r>
          </w:p>
        </w:tc>
        <w:tc>
          <w:tcPr>
            <w:tcW w:w="3758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Factores evaluados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 (3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 (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 (1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(3+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en % (3+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% acumulado (3+2)</w:t>
            </w:r>
          </w:p>
        </w:tc>
        <w:tc>
          <w:tcPr>
            <w:tcW w:w="1322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sponsable</w:t>
            </w:r>
          </w:p>
        </w:tc>
      </w:tr>
      <w:tr w:rsidR="00FA0C9F" w:rsidRPr="00FA0C9F" w:rsidTr="00710B41">
        <w:trPr>
          <w:trHeight w:val="1470"/>
          <w:jc w:val="center"/>
        </w:trPr>
        <w:tc>
          <w:tcPr>
            <w:tcW w:w="5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758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1322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control de cátedra por el Sr. Freddy Cevallo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%</w:t>
            </w:r>
          </w:p>
        </w:tc>
        <w:tc>
          <w:tcPr>
            <w:tcW w:w="13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. Freddy Cevallos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espera para realizar la inscripción de materias en la Facultad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2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1%</w:t>
            </w:r>
          </w:p>
        </w:tc>
        <w:tc>
          <w:tcPr>
            <w:tcW w:w="13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?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Tesorería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5%</w:t>
            </w:r>
          </w:p>
        </w:tc>
        <w:tc>
          <w:tcPr>
            <w:tcW w:w="13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esorería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Horarios de atención para la inscripción de materias en la Facultad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9%</w:t>
            </w:r>
          </w:p>
        </w:tc>
        <w:tc>
          <w:tcPr>
            <w:tcW w:w="13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?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Funcionamiento del proceso de inscripción de materias por Internet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3%</w:t>
            </w:r>
          </w:p>
        </w:tc>
        <w:tc>
          <w:tcPr>
            <w:tcW w:w="13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ómputo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Bienestar Universitario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7%</w:t>
            </w:r>
          </w:p>
        </w:tc>
        <w:tc>
          <w:tcPr>
            <w:tcW w:w="13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Bienestar Universitario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Equipamiento de Aula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1%</w:t>
            </w:r>
          </w:p>
        </w:tc>
        <w:tc>
          <w:tcPr>
            <w:tcW w:w="13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Equipamiento de Tallere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4%</w:t>
            </w:r>
          </w:p>
        </w:tc>
        <w:tc>
          <w:tcPr>
            <w:tcW w:w="13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3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el IPUR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7%</w:t>
            </w:r>
          </w:p>
        </w:tc>
        <w:tc>
          <w:tcPr>
            <w:tcW w:w="132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Ivette Arroyo</w:t>
            </w:r>
          </w:p>
        </w:tc>
      </w:tr>
      <w:tr w:rsidR="00FA0C9F" w:rsidRPr="00FA0C9F" w:rsidTr="00710B41">
        <w:trPr>
          <w:trHeight w:val="720"/>
          <w:jc w:val="center"/>
        </w:trPr>
        <w:tc>
          <w:tcPr>
            <w:tcW w:w="10520" w:type="dxa"/>
            <w:gridSpan w:val="2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  <w:lastRenderedPageBreak/>
              <w:t>RESULTADO DE LAS ENCUESTAS A ESTUDIANTES DE LA FACULTAD DE ARQUITECTURA Y DISEÑO</w:t>
            </w:r>
          </w:p>
        </w:tc>
      </w:tr>
      <w:tr w:rsidR="00FA0C9F" w:rsidRPr="00FA0C9F" w:rsidTr="00710B41">
        <w:trPr>
          <w:trHeight w:val="390"/>
          <w:jc w:val="center"/>
        </w:trPr>
        <w:tc>
          <w:tcPr>
            <w:tcW w:w="10520" w:type="dxa"/>
            <w:gridSpan w:val="2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lang w:eastAsia="es-ES"/>
              </w:rPr>
              <w:t>DIAGNÓSTICO</w:t>
            </w:r>
          </w:p>
        </w:tc>
      </w:tr>
      <w:tr w:rsidR="00FA0C9F" w:rsidRPr="00FA0C9F" w:rsidTr="00710B41">
        <w:trPr>
          <w:trHeight w:val="390"/>
          <w:jc w:val="center"/>
        </w:trPr>
        <w:tc>
          <w:tcPr>
            <w:tcW w:w="5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+2</w:t>
            </w:r>
          </w:p>
        </w:tc>
        <w:tc>
          <w:tcPr>
            <w:tcW w:w="3769" w:type="dxa"/>
            <w:gridSpan w:val="2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Factores evaluados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 (3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 (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 (1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(3+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en % (3+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% acumulado (3+2)</w:t>
            </w:r>
          </w:p>
        </w:tc>
        <w:tc>
          <w:tcPr>
            <w:tcW w:w="1311" w:type="dxa"/>
            <w:gridSpan w:val="2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FA0C9F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sponsable</w:t>
            </w:r>
          </w:p>
        </w:tc>
      </w:tr>
      <w:tr w:rsidR="00FA0C9F" w:rsidRPr="00FA0C9F" w:rsidTr="00710B41">
        <w:trPr>
          <w:trHeight w:val="1470"/>
          <w:jc w:val="center"/>
        </w:trPr>
        <w:tc>
          <w:tcPr>
            <w:tcW w:w="5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769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1311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3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l Decanato a sus solicitude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0%</w:t>
            </w:r>
          </w:p>
        </w:tc>
        <w:tc>
          <w:tcPr>
            <w:tcW w:w="131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Rosa Edith Rada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1</w:t>
            </w:r>
          </w:p>
        </w:tc>
        <w:tc>
          <w:tcPr>
            <w:tcW w:w="3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Sra. Alexandra Valverde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3%</w:t>
            </w:r>
          </w:p>
        </w:tc>
        <w:tc>
          <w:tcPr>
            <w:tcW w:w="131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Alexandra Valverde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2</w:t>
            </w:r>
          </w:p>
        </w:tc>
        <w:tc>
          <w:tcPr>
            <w:tcW w:w="3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Vicerrectorado Académico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5%</w:t>
            </w:r>
          </w:p>
        </w:tc>
        <w:tc>
          <w:tcPr>
            <w:tcW w:w="131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Vicerrectorado Académico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3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a solicitudes realizadas a la Facultad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8%</w:t>
            </w:r>
          </w:p>
        </w:tc>
        <w:tc>
          <w:tcPr>
            <w:tcW w:w="131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4</w:t>
            </w:r>
          </w:p>
        </w:tc>
        <w:tc>
          <w:tcPr>
            <w:tcW w:w="3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el bar de la Facultad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0%</w:t>
            </w:r>
          </w:p>
        </w:tc>
        <w:tc>
          <w:tcPr>
            <w:tcW w:w="131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. Pedro Menéndez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5</w:t>
            </w:r>
          </w:p>
        </w:tc>
        <w:tc>
          <w:tcPr>
            <w:tcW w:w="3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 la Coordinación Académica a sus solicitude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3%</w:t>
            </w:r>
          </w:p>
        </w:tc>
        <w:tc>
          <w:tcPr>
            <w:tcW w:w="131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Ma. Fernanda Compte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6</w:t>
            </w:r>
          </w:p>
        </w:tc>
        <w:tc>
          <w:tcPr>
            <w:tcW w:w="3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 la Coordinación Administrativa a sus solicitude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5%</w:t>
            </w:r>
          </w:p>
        </w:tc>
        <w:tc>
          <w:tcPr>
            <w:tcW w:w="131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7</w:t>
            </w:r>
          </w:p>
        </w:tc>
        <w:tc>
          <w:tcPr>
            <w:tcW w:w="3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Equipamiento de Laboratorios de cómputo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7%</w:t>
            </w:r>
          </w:p>
        </w:tc>
        <w:tc>
          <w:tcPr>
            <w:tcW w:w="131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8</w:t>
            </w:r>
          </w:p>
        </w:tc>
        <w:tc>
          <w:tcPr>
            <w:tcW w:w="3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limatización de Aula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9%</w:t>
            </w:r>
          </w:p>
        </w:tc>
        <w:tc>
          <w:tcPr>
            <w:tcW w:w="131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FA0C9F" w:rsidRPr="00FA0C9F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9</w:t>
            </w:r>
          </w:p>
        </w:tc>
        <w:tc>
          <w:tcPr>
            <w:tcW w:w="3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 las solicitudes al Director de Arquitectura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1%</w:t>
            </w:r>
          </w:p>
        </w:tc>
        <w:tc>
          <w:tcPr>
            <w:tcW w:w="131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A0C9F" w:rsidRPr="00FA0C9F" w:rsidRDefault="00FA0C9F" w:rsidP="00FA0C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FA0C9F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Florencio Compte</w:t>
            </w:r>
          </w:p>
        </w:tc>
      </w:tr>
      <w:tr w:rsidR="00710B41" w:rsidRPr="00710B41" w:rsidTr="00710B41">
        <w:trPr>
          <w:trHeight w:val="720"/>
          <w:jc w:val="center"/>
        </w:trPr>
        <w:tc>
          <w:tcPr>
            <w:tcW w:w="10520" w:type="dxa"/>
            <w:gridSpan w:val="2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  <w:lastRenderedPageBreak/>
              <w:t>RESULTADO DE LAS ENCUESTAS A ESTUDIANTES DE LA FACULTAD DE ARQUITECTURA Y DISEÑO</w:t>
            </w:r>
          </w:p>
        </w:tc>
      </w:tr>
      <w:tr w:rsidR="00710B41" w:rsidRPr="00710B41" w:rsidTr="00710B41">
        <w:trPr>
          <w:trHeight w:val="390"/>
          <w:jc w:val="center"/>
        </w:trPr>
        <w:tc>
          <w:tcPr>
            <w:tcW w:w="10520" w:type="dxa"/>
            <w:gridSpan w:val="2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lang w:eastAsia="es-ES"/>
              </w:rPr>
              <w:t>DIAGNÓSTICO</w:t>
            </w:r>
          </w:p>
        </w:tc>
      </w:tr>
      <w:tr w:rsidR="00710B41" w:rsidRPr="00710B41" w:rsidTr="00710B41">
        <w:trPr>
          <w:trHeight w:val="390"/>
          <w:jc w:val="center"/>
        </w:trPr>
        <w:tc>
          <w:tcPr>
            <w:tcW w:w="5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+2</w:t>
            </w:r>
          </w:p>
        </w:tc>
        <w:tc>
          <w:tcPr>
            <w:tcW w:w="378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Factores evaluados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 (3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 (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 (1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(3+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en % (3+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% acumulado (3+2)</w:t>
            </w:r>
          </w:p>
        </w:tc>
        <w:tc>
          <w:tcPr>
            <w:tcW w:w="130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sponsable</w:t>
            </w:r>
          </w:p>
        </w:tc>
      </w:tr>
      <w:tr w:rsidR="00710B41" w:rsidRPr="00710B41" w:rsidTr="00710B41">
        <w:trPr>
          <w:trHeight w:val="1470"/>
          <w:jc w:val="center"/>
        </w:trPr>
        <w:tc>
          <w:tcPr>
            <w:tcW w:w="5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78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130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0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consultoría psicológica por la Psc. Gabriela Icaza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3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sc. Gabriela Icaza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1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en el proceso de inscripción de materias en la Facultad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5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?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2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impieza de Bar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7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. Pedro Menéndez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3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Decana (Arq. Rada)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9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Rosa Edith Rada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4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impieza de Aula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1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5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impieza de Tallere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3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6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asesoría pedagógica por la Lcda. Ruth Zambrano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4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cda. Ruth Zambrano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7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impieza de Laboratorios de cómputo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6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8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Coordinación Académica (Arq. Ma. Compte)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7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Ma. Fernanda Compte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9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limatización de Tallere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9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710B41" w:rsidRPr="00710B41" w:rsidTr="00710B41">
        <w:trPr>
          <w:trHeight w:val="720"/>
          <w:jc w:val="center"/>
        </w:trPr>
        <w:tc>
          <w:tcPr>
            <w:tcW w:w="10520" w:type="dxa"/>
            <w:gridSpan w:val="2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  <w:lastRenderedPageBreak/>
              <w:t>RESULTADO DE LAS ENCUESTAS A ESTUDIANTES DE LA FACULTAD DE ARQUITECTURA Y DISEÑO</w:t>
            </w:r>
          </w:p>
        </w:tc>
      </w:tr>
      <w:tr w:rsidR="00710B41" w:rsidRPr="00710B41" w:rsidTr="00710B41">
        <w:trPr>
          <w:trHeight w:val="390"/>
          <w:jc w:val="center"/>
        </w:trPr>
        <w:tc>
          <w:tcPr>
            <w:tcW w:w="10520" w:type="dxa"/>
            <w:gridSpan w:val="2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lang w:eastAsia="es-ES"/>
              </w:rPr>
              <w:t>DIAGNÓSTICO</w:t>
            </w:r>
          </w:p>
        </w:tc>
      </w:tr>
      <w:tr w:rsidR="00710B41" w:rsidRPr="00710B41" w:rsidTr="00710B41">
        <w:trPr>
          <w:trHeight w:val="390"/>
          <w:jc w:val="center"/>
        </w:trPr>
        <w:tc>
          <w:tcPr>
            <w:tcW w:w="5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+2</w:t>
            </w:r>
          </w:p>
        </w:tc>
        <w:tc>
          <w:tcPr>
            <w:tcW w:w="378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Factores evaluados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 (3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 (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 (1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(3+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en % (3+2)</w:t>
            </w:r>
          </w:p>
        </w:tc>
        <w:tc>
          <w:tcPr>
            <w:tcW w:w="820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% acumulado (3+2)</w:t>
            </w:r>
          </w:p>
        </w:tc>
        <w:tc>
          <w:tcPr>
            <w:tcW w:w="130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sponsable</w:t>
            </w:r>
          </w:p>
        </w:tc>
      </w:tr>
      <w:tr w:rsidR="00710B41" w:rsidRPr="00710B41" w:rsidTr="00710B41">
        <w:trPr>
          <w:trHeight w:val="1470"/>
          <w:jc w:val="center"/>
        </w:trPr>
        <w:tc>
          <w:tcPr>
            <w:tcW w:w="5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78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130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0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limatización de Banco de Información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0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1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limatización de Laboratorios de cómputo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2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2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el Banco de Información por la Sra. Maryuri Rodríguez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3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Maryori Rodríguez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3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el Banco de Información por la Sra. Julia Chiriguay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5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Julia Chiriguay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4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otros bares de la Universidad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6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Vicerrectorado Administrativo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5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Equipamiento de Banco de Información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7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6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Disponiblidad de artículos de aseo y limpieza en los Baños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4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6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9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7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Disponibilidad y existencia de libros en el Banco de Información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3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0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8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impieza de Banco de Información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0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2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0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9</w:t>
            </w:r>
          </w:p>
        </w:tc>
        <w:tc>
          <w:tcPr>
            <w:tcW w:w="378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secretaría administrativa por la Srta. Karina Lino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7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9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1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</w:tbl>
    <w:p w:rsidR="00FA0C9F" w:rsidRDefault="00FA0C9F" w:rsidP="00FD78F3">
      <w:pPr>
        <w:jc w:val="center"/>
        <w:rPr>
          <w:rFonts w:ascii="Arial" w:hAnsi="Arial" w:cs="Arial"/>
          <w:sz w:val="40"/>
        </w:rPr>
      </w:pPr>
    </w:p>
    <w:tbl>
      <w:tblPr>
        <w:tblW w:w="10520" w:type="dxa"/>
        <w:jc w:val="center"/>
        <w:tblInd w:w="55" w:type="dxa"/>
        <w:tblCellMar>
          <w:left w:w="70" w:type="dxa"/>
          <w:right w:w="70" w:type="dxa"/>
        </w:tblCellMar>
        <w:tblLook w:val="04A0"/>
      </w:tblPr>
      <w:tblGrid>
        <w:gridCol w:w="520"/>
        <w:gridCol w:w="3780"/>
        <w:gridCol w:w="820"/>
        <w:gridCol w:w="820"/>
        <w:gridCol w:w="820"/>
        <w:gridCol w:w="820"/>
        <w:gridCol w:w="820"/>
        <w:gridCol w:w="820"/>
        <w:gridCol w:w="1300"/>
      </w:tblGrid>
      <w:tr w:rsidR="00710B41" w:rsidRPr="00710B41" w:rsidTr="00710B41">
        <w:trPr>
          <w:trHeight w:val="720"/>
          <w:jc w:val="center"/>
        </w:trPr>
        <w:tc>
          <w:tcPr>
            <w:tcW w:w="10520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  <w:lastRenderedPageBreak/>
              <w:t>RESULTADO DE LAS ENCUESTAS A ESTUDIANTES DE LA FACULTAD DE ARQUITECTURA Y DISEÑO</w:t>
            </w:r>
          </w:p>
        </w:tc>
      </w:tr>
      <w:tr w:rsidR="00710B41" w:rsidRPr="00710B41" w:rsidTr="00710B41">
        <w:trPr>
          <w:trHeight w:val="390"/>
          <w:jc w:val="center"/>
        </w:trPr>
        <w:tc>
          <w:tcPr>
            <w:tcW w:w="10520" w:type="dxa"/>
            <w:gridSpan w:val="9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lang w:eastAsia="es-ES"/>
              </w:rPr>
              <w:t>DIAGNÓSTICO</w:t>
            </w:r>
          </w:p>
        </w:tc>
      </w:tr>
      <w:tr w:rsidR="00710B41" w:rsidRPr="00710B41" w:rsidTr="00710B41">
        <w:trPr>
          <w:trHeight w:val="390"/>
          <w:jc w:val="center"/>
        </w:trPr>
        <w:tc>
          <w:tcPr>
            <w:tcW w:w="5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+2</w:t>
            </w:r>
          </w:p>
        </w:tc>
        <w:tc>
          <w:tcPr>
            <w:tcW w:w="378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Factores evaluados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 (3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 (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 (1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(3+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en % (3+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% acumulado (3+2)</w:t>
            </w:r>
          </w:p>
        </w:tc>
        <w:tc>
          <w:tcPr>
            <w:tcW w:w="130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sponsable</w:t>
            </w:r>
          </w:p>
        </w:tc>
      </w:tr>
      <w:tr w:rsidR="00710B41" w:rsidRPr="00710B41" w:rsidTr="00710B41">
        <w:trPr>
          <w:trHeight w:val="1470"/>
          <w:jc w:val="center"/>
        </w:trPr>
        <w:tc>
          <w:tcPr>
            <w:tcW w:w="5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78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130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0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impieza de Baño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2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1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Coordinación Administrativa (Arq. Vanegas)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3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2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el Director de Arquitectura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7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4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3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Sra. María Méndez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4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4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secretaría académica por la Sra. Grace González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5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5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Iluminación de Banco de Información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5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6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Iluminación de Aula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6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7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Iluminación de Taller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7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8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Iluminación de Laboratorios de cómputo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7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9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secretaría de decanato por la Sra. Susana Ortiz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8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</w:tbl>
    <w:p w:rsidR="00FA0C9F" w:rsidRDefault="00FA0C9F" w:rsidP="00FD78F3">
      <w:pPr>
        <w:jc w:val="center"/>
        <w:rPr>
          <w:rFonts w:ascii="Arial" w:hAnsi="Arial" w:cs="Arial"/>
          <w:sz w:val="40"/>
        </w:rPr>
      </w:pPr>
    </w:p>
    <w:tbl>
      <w:tblPr>
        <w:tblW w:w="10520" w:type="dxa"/>
        <w:jc w:val="center"/>
        <w:tblInd w:w="55" w:type="dxa"/>
        <w:tblCellMar>
          <w:left w:w="70" w:type="dxa"/>
          <w:right w:w="70" w:type="dxa"/>
        </w:tblCellMar>
        <w:tblLook w:val="04A0"/>
      </w:tblPr>
      <w:tblGrid>
        <w:gridCol w:w="520"/>
        <w:gridCol w:w="3780"/>
        <w:gridCol w:w="820"/>
        <w:gridCol w:w="820"/>
        <w:gridCol w:w="820"/>
        <w:gridCol w:w="820"/>
        <w:gridCol w:w="820"/>
        <w:gridCol w:w="820"/>
        <w:gridCol w:w="1300"/>
      </w:tblGrid>
      <w:tr w:rsidR="00710B41" w:rsidRPr="00710B41" w:rsidTr="00710B41">
        <w:trPr>
          <w:trHeight w:val="720"/>
          <w:jc w:val="center"/>
        </w:trPr>
        <w:tc>
          <w:tcPr>
            <w:tcW w:w="10520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  <w:lastRenderedPageBreak/>
              <w:t>RESULTADO DE LAS ENCUESTAS A ESTUDIANTES DE LA FACULTAD DE ARQUITECTURA Y DISEÑO</w:t>
            </w:r>
          </w:p>
        </w:tc>
      </w:tr>
      <w:tr w:rsidR="00710B41" w:rsidRPr="00710B41" w:rsidTr="00710B41">
        <w:trPr>
          <w:trHeight w:val="390"/>
          <w:jc w:val="center"/>
        </w:trPr>
        <w:tc>
          <w:tcPr>
            <w:tcW w:w="10520" w:type="dxa"/>
            <w:gridSpan w:val="9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lang w:eastAsia="es-ES"/>
              </w:rPr>
              <w:t>DIAGNÓSTICO</w:t>
            </w:r>
          </w:p>
        </w:tc>
      </w:tr>
      <w:tr w:rsidR="00710B41" w:rsidRPr="00710B41" w:rsidTr="00710B41">
        <w:trPr>
          <w:trHeight w:val="390"/>
          <w:jc w:val="center"/>
        </w:trPr>
        <w:tc>
          <w:tcPr>
            <w:tcW w:w="5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+2</w:t>
            </w:r>
          </w:p>
        </w:tc>
        <w:tc>
          <w:tcPr>
            <w:tcW w:w="378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Factores evaluados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 (3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 (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 (1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(3+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en % (3+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% acumulado (3+2)</w:t>
            </w:r>
          </w:p>
        </w:tc>
        <w:tc>
          <w:tcPr>
            <w:tcW w:w="130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710B41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sponsable</w:t>
            </w:r>
          </w:p>
        </w:tc>
      </w:tr>
      <w:tr w:rsidR="00710B41" w:rsidRPr="00710B41" w:rsidTr="00710B41">
        <w:trPr>
          <w:trHeight w:val="1470"/>
          <w:jc w:val="center"/>
        </w:trPr>
        <w:tc>
          <w:tcPr>
            <w:tcW w:w="5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378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130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0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impieza de Espacios abierto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8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1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el Centro de Servicio por la Sra. Margot Gómez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9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2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 las solicitudes al Director de Diseño de Interior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9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3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Srta. Karen Sánchez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9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4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el Director de Gestión Gráfica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5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el Director de Diseño de Interior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6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 las solicitudes al Director de Gestión Grafica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7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 las solicitudes al Director de Ingeniería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480"/>
          <w:jc w:val="center"/>
        </w:trPr>
        <w:tc>
          <w:tcPr>
            <w:tcW w:w="52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8</w:t>
            </w:r>
          </w:p>
        </w:tc>
        <w:tc>
          <w:tcPr>
            <w:tcW w:w="37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el Director de Ingeniería en Adm.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130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</w:tr>
      <w:tr w:rsidR="00710B41" w:rsidRPr="00710B41" w:rsidTr="00710B41">
        <w:trPr>
          <w:trHeight w:val="330"/>
          <w:jc w:val="center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3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</w:p>
        </w:tc>
        <w:tc>
          <w:tcPr>
            <w:tcW w:w="82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357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710B41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0B41" w:rsidRPr="00710B41" w:rsidRDefault="00710B41" w:rsidP="00710B4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</w:tbl>
    <w:p w:rsidR="00FA0C9F" w:rsidRDefault="00FA0C9F" w:rsidP="00FD78F3">
      <w:pPr>
        <w:jc w:val="center"/>
        <w:rPr>
          <w:rFonts w:ascii="Arial" w:hAnsi="Arial" w:cs="Arial"/>
          <w:sz w:val="40"/>
        </w:rPr>
      </w:pPr>
    </w:p>
    <w:tbl>
      <w:tblPr>
        <w:tblW w:w="12206" w:type="dxa"/>
        <w:jc w:val="center"/>
        <w:tblInd w:w="55" w:type="dxa"/>
        <w:tblCellMar>
          <w:left w:w="70" w:type="dxa"/>
          <w:right w:w="70" w:type="dxa"/>
        </w:tblCellMar>
        <w:tblLook w:val="04A0"/>
      </w:tblPr>
      <w:tblGrid>
        <w:gridCol w:w="580"/>
        <w:gridCol w:w="4420"/>
        <w:gridCol w:w="820"/>
        <w:gridCol w:w="820"/>
        <w:gridCol w:w="820"/>
        <w:gridCol w:w="820"/>
        <w:gridCol w:w="820"/>
        <w:gridCol w:w="820"/>
        <w:gridCol w:w="2286"/>
      </w:tblGrid>
      <w:tr w:rsidR="008B1704" w:rsidRPr="008B1704" w:rsidTr="008B1704">
        <w:trPr>
          <w:trHeight w:val="630"/>
          <w:jc w:val="center"/>
        </w:trPr>
        <w:tc>
          <w:tcPr>
            <w:tcW w:w="12206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  <w:lastRenderedPageBreak/>
              <w:t>RESULTADO DE LAS ENCUESTAS A PROFESORES DE LA FACULTAD DE ARQUITECTURA Y DISEÑO</w:t>
            </w:r>
          </w:p>
        </w:tc>
      </w:tr>
      <w:tr w:rsidR="008B1704" w:rsidRPr="008B1704" w:rsidTr="008B1704">
        <w:trPr>
          <w:trHeight w:val="345"/>
          <w:jc w:val="center"/>
        </w:trPr>
        <w:tc>
          <w:tcPr>
            <w:tcW w:w="12206" w:type="dxa"/>
            <w:gridSpan w:val="9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lang w:eastAsia="es-ES"/>
              </w:rPr>
              <w:t>DIAGNÓSTICO</w:t>
            </w:r>
          </w:p>
        </w:tc>
      </w:tr>
      <w:tr w:rsidR="008B1704" w:rsidRPr="008B1704" w:rsidTr="008B1704">
        <w:trPr>
          <w:trHeight w:val="825"/>
          <w:jc w:val="center"/>
        </w:trPr>
        <w:tc>
          <w:tcPr>
            <w:tcW w:w="5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+2</w:t>
            </w:r>
          </w:p>
        </w:tc>
        <w:tc>
          <w:tcPr>
            <w:tcW w:w="44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Factores evaluados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 (3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 (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 (1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(3+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en % (3+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% acumulado (3+2)</w:t>
            </w:r>
          </w:p>
        </w:tc>
        <w:tc>
          <w:tcPr>
            <w:tcW w:w="2286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sponsable</w:t>
            </w:r>
          </w:p>
        </w:tc>
      </w:tr>
      <w:tr w:rsidR="008B1704" w:rsidRPr="008B1704" w:rsidTr="008B1704">
        <w:trPr>
          <w:trHeight w:val="870"/>
          <w:jc w:val="center"/>
        </w:trPr>
        <w:tc>
          <w:tcPr>
            <w:tcW w:w="5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4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2286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istema de pag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3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3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?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Estado de los equipos de la clase (computadora, infocus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1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4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el bar de la Facultad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6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. Pedro Menéndez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Climatización del aula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9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secretaría administrativa por la Srta. Karina Lin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7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ta. Karina Lino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6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Iluminación del aula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5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7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Los horarios de clase acordados con la Facultad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Directores de Carrera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8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Pago oportuno de su remuneración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5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?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9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 xml:space="preserve">Estado del escritorio 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de la Sra. María Méndez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 xml:space="preserve">Sra. María Méndez 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1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de la Sra. Alexandra Valverde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Alexandra Valverde</w:t>
            </w:r>
          </w:p>
        </w:tc>
      </w:tr>
      <w:tr w:rsidR="008B1704" w:rsidRPr="008B1704" w:rsidTr="008B1704">
        <w:trPr>
          <w:trHeight w:val="630"/>
          <w:jc w:val="center"/>
        </w:trPr>
        <w:tc>
          <w:tcPr>
            <w:tcW w:w="12206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  <w:lastRenderedPageBreak/>
              <w:t>RESULTADO DE LAS ENCUESTAS A PROFESORES DE LA FACULTAD DE ARQUITECTURA Y DISEÑO</w:t>
            </w:r>
          </w:p>
        </w:tc>
      </w:tr>
      <w:tr w:rsidR="008B1704" w:rsidRPr="008B1704" w:rsidTr="008B1704">
        <w:trPr>
          <w:trHeight w:val="345"/>
          <w:jc w:val="center"/>
        </w:trPr>
        <w:tc>
          <w:tcPr>
            <w:tcW w:w="12206" w:type="dxa"/>
            <w:gridSpan w:val="9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lang w:eastAsia="es-ES"/>
              </w:rPr>
              <w:t>DIAGNÓSTICO</w:t>
            </w:r>
          </w:p>
        </w:tc>
      </w:tr>
      <w:tr w:rsidR="008B1704" w:rsidRPr="008B1704" w:rsidTr="008B1704">
        <w:trPr>
          <w:trHeight w:val="825"/>
          <w:jc w:val="center"/>
        </w:trPr>
        <w:tc>
          <w:tcPr>
            <w:tcW w:w="5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+2</w:t>
            </w:r>
          </w:p>
        </w:tc>
        <w:tc>
          <w:tcPr>
            <w:tcW w:w="44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Factores evaluados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 (3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 (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 (1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(3+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en % (3+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% acumulado (3+2)</w:t>
            </w:r>
          </w:p>
        </w:tc>
        <w:tc>
          <w:tcPr>
            <w:tcW w:w="2286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sponsable</w:t>
            </w:r>
          </w:p>
        </w:tc>
      </w:tr>
      <w:tr w:rsidR="008B1704" w:rsidRPr="008B1704" w:rsidTr="008B1704">
        <w:trPr>
          <w:trHeight w:val="870"/>
          <w:jc w:val="center"/>
        </w:trPr>
        <w:tc>
          <w:tcPr>
            <w:tcW w:w="5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4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2286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2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de la Srta. Karen Sánchez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ta. Karen Sánchez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3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control de cátedra por el Sr. Freddy Cevallos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. Freddy Cevallos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4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secretaría académica por la Sra. Grace González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Grace González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5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secretaría de decanato por la Sra. Susana Ortiz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Susana Ortiz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6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el Banco de Información por la Sra. Julia Chiriguay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Julia Chiriguay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7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en el Banco de Información por la Sra. Maryuri Rodríguez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ra. Maryuri Rodríguez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8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el Arq. Florencio Compte (Arquitectura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Florencio Compte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9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el Arq. Rodolfo Cortés (Diseño de Interiores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Rodolfo Cortés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0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Arq. Ma. Fernanda Compte (Gestión Gráfica Publicitaria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Ma. Compte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1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Arq. Rosa Edith Rada (Ing. en Adm. de Proyectos de Construcción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Rosa Edith Rada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2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Coordinación Académica (Arq. Ma. Compte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Ma. Compte</w:t>
            </w:r>
          </w:p>
        </w:tc>
      </w:tr>
      <w:tr w:rsidR="008B1704" w:rsidRPr="008B1704" w:rsidTr="008B1704">
        <w:trPr>
          <w:trHeight w:val="410"/>
          <w:jc w:val="center"/>
        </w:trPr>
        <w:tc>
          <w:tcPr>
            <w:tcW w:w="12206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ES"/>
              </w:rPr>
              <w:lastRenderedPageBreak/>
              <w:t>RESULTADO DE LAS ENCUESTAS A PROFESORES DE LA FACULTAD DE ARQUITECTURA Y DISEÑO</w:t>
            </w:r>
          </w:p>
        </w:tc>
      </w:tr>
      <w:tr w:rsidR="008B1704" w:rsidRPr="008B1704" w:rsidTr="008B1704">
        <w:trPr>
          <w:trHeight w:val="345"/>
          <w:jc w:val="center"/>
        </w:trPr>
        <w:tc>
          <w:tcPr>
            <w:tcW w:w="12206" w:type="dxa"/>
            <w:gridSpan w:val="9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lang w:eastAsia="es-ES"/>
              </w:rPr>
              <w:t>DIAGNÓSTICO</w:t>
            </w:r>
          </w:p>
        </w:tc>
      </w:tr>
      <w:tr w:rsidR="008B1704" w:rsidRPr="008B1704" w:rsidTr="008B1704">
        <w:trPr>
          <w:trHeight w:val="825"/>
          <w:jc w:val="center"/>
        </w:trPr>
        <w:tc>
          <w:tcPr>
            <w:tcW w:w="5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3+2</w:t>
            </w:r>
          </w:p>
        </w:tc>
        <w:tc>
          <w:tcPr>
            <w:tcW w:w="44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Factores evaluados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Insatisfactorio (3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Poco Satisfactorio (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Medianamente Satisfactorio (1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(3+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Total en % (3+2)</w:t>
            </w:r>
          </w:p>
        </w:tc>
        <w:tc>
          <w:tcPr>
            <w:tcW w:w="82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% acumulado (3+2)</w:t>
            </w:r>
          </w:p>
        </w:tc>
        <w:tc>
          <w:tcPr>
            <w:tcW w:w="2286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8B1704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sponsable</w:t>
            </w:r>
          </w:p>
        </w:tc>
      </w:tr>
      <w:tr w:rsidR="008B1704" w:rsidRPr="008B1704" w:rsidTr="008B1704">
        <w:trPr>
          <w:trHeight w:val="604"/>
          <w:jc w:val="center"/>
        </w:trPr>
        <w:tc>
          <w:tcPr>
            <w:tcW w:w="5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44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820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  <w:tc>
          <w:tcPr>
            <w:tcW w:w="2286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3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Coordinación Administrativa (Arq. Nury Vanegas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8B1704" w:rsidRPr="008B1704" w:rsidTr="008B1704">
        <w:trPr>
          <w:trHeight w:val="281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4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la Decana (Arq. Rada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Rosa Edith Rada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5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a sus solicitudes por el Arq. Florencio Compte (Arquitectura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Florencio Compte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6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a sus solicitudes por el Arq. Rodolfo Cortés (Diseño de Interiores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Rodolfo Cortés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7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a sus solicitudes por la Arq. Ma. Fernanda Compte (Gestión Gráfica Publicitaria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Ma. Compte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8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a sus solicitudes por la Arq. Rosa Edith Rada (Ing. en Adm. de Proyectos de Construcción)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Rosa Edith Rada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9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 la Coordinación Académica a sus solicitudes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Ma. Compte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0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 la Coordinación Administrativa a sus solicitudes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8B1704" w:rsidRPr="008B1704" w:rsidTr="008B1704">
        <w:trPr>
          <w:trHeight w:val="317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1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del Decanato a sus solicitudes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Rosa Edith Rada</w:t>
            </w:r>
          </w:p>
        </w:tc>
      </w:tr>
      <w:tr w:rsidR="008B1704" w:rsidRPr="008B1704" w:rsidTr="008B1704">
        <w:trPr>
          <w:trHeight w:val="323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2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por Recuersos Humanos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Recursos Humanos</w:t>
            </w:r>
          </w:p>
        </w:tc>
      </w:tr>
      <w:tr w:rsidR="008B1704" w:rsidRPr="008B1704" w:rsidTr="008B1704">
        <w:trPr>
          <w:trHeight w:val="48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3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tención prestada al facilitar equipos de apoyo/laboratorios/talleres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8B1704" w:rsidRPr="008B1704" w:rsidTr="008B1704">
        <w:trPr>
          <w:trHeight w:val="278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4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Tiempo de respuesta a su solicitud de préstam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8B1704" w:rsidRPr="008B1704" w:rsidTr="008B1704">
        <w:trPr>
          <w:trHeight w:val="283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5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 xml:space="preserve">Limpieza del aula 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Arq. Nury Vanegas</w:t>
            </w:r>
          </w:p>
        </w:tc>
      </w:tr>
      <w:tr w:rsidR="008B1704" w:rsidRPr="008B1704" w:rsidTr="008B1704">
        <w:trPr>
          <w:trHeight w:val="289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6</w:t>
            </w:r>
          </w:p>
        </w:tc>
        <w:tc>
          <w:tcPr>
            <w:tcW w:w="4420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Sistema de Control de Asistencias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0%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2286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?</w:t>
            </w:r>
          </w:p>
        </w:tc>
      </w:tr>
      <w:tr w:rsidR="008B1704" w:rsidRPr="008B1704" w:rsidTr="008B1704">
        <w:trPr>
          <w:trHeight w:val="126"/>
          <w:jc w:val="center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4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82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39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  <w:r w:rsidRPr="008B1704">
              <w:rPr>
                <w:rFonts w:ascii="Arial" w:eastAsia="Times New Roman" w:hAnsi="Arial" w:cs="Arial"/>
                <w:sz w:val="18"/>
                <w:szCs w:val="18"/>
                <w:lang w:eastAsia="es-ES"/>
              </w:rPr>
              <w:t>100%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  <w:tc>
          <w:tcPr>
            <w:tcW w:w="22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1704" w:rsidRPr="008B1704" w:rsidRDefault="008B1704" w:rsidP="008B1704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  <w:lang w:eastAsia="es-ES"/>
              </w:rPr>
            </w:pPr>
          </w:p>
        </w:tc>
      </w:tr>
    </w:tbl>
    <w:p w:rsidR="00FD78F3" w:rsidRDefault="00ED3114" w:rsidP="00FD78F3">
      <w:pPr>
        <w:jc w:val="center"/>
        <w:rPr>
          <w:rFonts w:ascii="Arial" w:hAnsi="Arial" w:cs="Arial"/>
          <w:sz w:val="40"/>
        </w:rPr>
      </w:pPr>
      <w:r>
        <w:rPr>
          <w:rFonts w:ascii="Arial" w:hAnsi="Arial" w:cs="Arial"/>
          <w:sz w:val="40"/>
        </w:rPr>
        <w:lastRenderedPageBreak/>
        <w:t>APÉNDICE D</w:t>
      </w:r>
    </w:p>
    <w:p w:rsidR="00FD78F3" w:rsidRDefault="00FD78F3" w:rsidP="00FD78F3">
      <w:pPr>
        <w:jc w:val="center"/>
        <w:rPr>
          <w:rFonts w:ascii="Arial" w:hAnsi="Arial" w:cs="Arial"/>
          <w:sz w:val="40"/>
        </w:rPr>
      </w:pPr>
    </w:p>
    <w:p w:rsidR="00FD78F3" w:rsidRDefault="00FD78F3" w:rsidP="00FD78F3">
      <w:pPr>
        <w:jc w:val="center"/>
        <w:rPr>
          <w:rFonts w:ascii="Arial" w:hAnsi="Arial" w:cs="Arial"/>
          <w:sz w:val="40"/>
        </w:rPr>
      </w:pPr>
    </w:p>
    <w:p w:rsidR="00FD78F3" w:rsidRDefault="00FD78F3" w:rsidP="00FD78F3">
      <w:pPr>
        <w:jc w:val="center"/>
        <w:rPr>
          <w:rFonts w:ascii="Arial" w:hAnsi="Arial" w:cs="Arial"/>
          <w:sz w:val="40"/>
        </w:rPr>
      </w:pPr>
    </w:p>
    <w:p w:rsidR="00FD78F3" w:rsidRDefault="00FD78F3" w:rsidP="00FD78F3">
      <w:pPr>
        <w:jc w:val="center"/>
        <w:rPr>
          <w:rFonts w:ascii="Arial" w:hAnsi="Arial" w:cs="Arial"/>
          <w:sz w:val="40"/>
        </w:rPr>
      </w:pPr>
    </w:p>
    <w:p w:rsidR="00FD78F3" w:rsidRDefault="00FD78F3" w:rsidP="00FD78F3">
      <w:pPr>
        <w:jc w:val="center"/>
        <w:rPr>
          <w:rFonts w:ascii="Arial" w:hAnsi="Arial" w:cs="Arial"/>
          <w:sz w:val="40"/>
        </w:rPr>
      </w:pPr>
    </w:p>
    <w:p w:rsidR="00FD78F3" w:rsidRDefault="00FD78F3" w:rsidP="00FD78F3">
      <w:pPr>
        <w:jc w:val="center"/>
        <w:rPr>
          <w:rFonts w:ascii="Arial" w:hAnsi="Arial" w:cs="Arial"/>
          <w:sz w:val="40"/>
        </w:rPr>
      </w:pPr>
      <w:r>
        <w:rPr>
          <w:rFonts w:ascii="Arial" w:hAnsi="Arial" w:cs="Arial"/>
          <w:sz w:val="40"/>
        </w:rPr>
        <w:t>MANUAL DE CALIDAD</w:t>
      </w:r>
    </w:p>
    <w:p w:rsidR="00FD78F3" w:rsidRDefault="00FD78F3" w:rsidP="00FD78F3">
      <w:pPr>
        <w:jc w:val="center"/>
        <w:rPr>
          <w:rFonts w:ascii="Arial" w:hAnsi="Arial" w:cs="Arial"/>
          <w:sz w:val="40"/>
        </w:rPr>
      </w:pPr>
    </w:p>
    <w:p w:rsidR="00FD78F3" w:rsidRPr="00FD78F3" w:rsidRDefault="00FD78F3" w:rsidP="00FD78F3">
      <w:pPr>
        <w:jc w:val="center"/>
        <w:rPr>
          <w:rFonts w:ascii="Arial" w:hAnsi="Arial" w:cs="Arial"/>
          <w:sz w:val="40"/>
        </w:rPr>
      </w:pPr>
    </w:p>
    <w:p w:rsidR="007B20AC" w:rsidRDefault="007B20AC" w:rsidP="006D0017">
      <w:pPr>
        <w:jc w:val="center"/>
      </w:pPr>
    </w:p>
    <w:sectPr w:rsidR="007B20AC" w:rsidSect="007B20AC">
      <w:pgSz w:w="16838" w:h="11906" w:orient="landscape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72AF5" w:rsidRDefault="00C72AF5" w:rsidP="006D0017">
      <w:pPr>
        <w:spacing w:after="0" w:line="240" w:lineRule="auto"/>
      </w:pPr>
      <w:r>
        <w:separator/>
      </w:r>
    </w:p>
  </w:endnote>
  <w:endnote w:type="continuationSeparator" w:id="1">
    <w:p w:rsidR="00C72AF5" w:rsidRDefault="00C72AF5" w:rsidP="006D00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72AF5" w:rsidRDefault="00C72AF5" w:rsidP="006D0017">
      <w:pPr>
        <w:spacing w:after="0" w:line="240" w:lineRule="auto"/>
      </w:pPr>
      <w:r>
        <w:separator/>
      </w:r>
    </w:p>
  </w:footnote>
  <w:footnote w:type="continuationSeparator" w:id="1">
    <w:p w:rsidR="00C72AF5" w:rsidRDefault="00C72AF5" w:rsidP="006D001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D0017"/>
    <w:rsid w:val="00064633"/>
    <w:rsid w:val="00084223"/>
    <w:rsid w:val="00091A22"/>
    <w:rsid w:val="001A1A97"/>
    <w:rsid w:val="001F1486"/>
    <w:rsid w:val="00204014"/>
    <w:rsid w:val="00294165"/>
    <w:rsid w:val="003372C2"/>
    <w:rsid w:val="003A3C69"/>
    <w:rsid w:val="00401434"/>
    <w:rsid w:val="004B30CD"/>
    <w:rsid w:val="006D0017"/>
    <w:rsid w:val="00710B41"/>
    <w:rsid w:val="00731C50"/>
    <w:rsid w:val="007604BC"/>
    <w:rsid w:val="007B20AC"/>
    <w:rsid w:val="008B1704"/>
    <w:rsid w:val="009D5E99"/>
    <w:rsid w:val="00B24CEF"/>
    <w:rsid w:val="00B728B2"/>
    <w:rsid w:val="00B72B57"/>
    <w:rsid w:val="00B82786"/>
    <w:rsid w:val="00B82BBB"/>
    <w:rsid w:val="00C72AF5"/>
    <w:rsid w:val="00D31E16"/>
    <w:rsid w:val="00D45928"/>
    <w:rsid w:val="00ED3114"/>
    <w:rsid w:val="00F13BF7"/>
    <w:rsid w:val="00F659C5"/>
    <w:rsid w:val="00FA0C9F"/>
    <w:rsid w:val="00FD78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F1486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D00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D0017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semiHidden/>
    <w:unhideWhenUsed/>
    <w:rsid w:val="006D001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6D0017"/>
  </w:style>
  <w:style w:type="paragraph" w:styleId="Piedepgina">
    <w:name w:val="footer"/>
    <w:basedOn w:val="Normal"/>
    <w:link w:val="PiedepginaCar"/>
    <w:uiPriority w:val="99"/>
    <w:semiHidden/>
    <w:unhideWhenUsed/>
    <w:rsid w:val="006D001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6D0017"/>
  </w:style>
  <w:style w:type="paragraph" w:styleId="Epgrafe">
    <w:name w:val="caption"/>
    <w:basedOn w:val="Normal"/>
    <w:next w:val="Normal"/>
    <w:uiPriority w:val="35"/>
    <w:unhideWhenUsed/>
    <w:qFormat/>
    <w:rsid w:val="00F659C5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463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0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6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13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3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6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8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1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5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25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25</Pages>
  <Words>4773</Words>
  <Characters>26256</Characters>
  <Application>Microsoft Office Word</Application>
  <DocSecurity>0</DocSecurity>
  <Lines>218</Lines>
  <Paragraphs>6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CSG</Company>
  <LinksUpToDate>false</LinksUpToDate>
  <CharactersWithSpaces>309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vestigador 2</dc:creator>
  <cp:keywords/>
  <dc:description/>
  <cp:lastModifiedBy>Valued Acer Customer</cp:lastModifiedBy>
  <cp:revision>6</cp:revision>
  <dcterms:created xsi:type="dcterms:W3CDTF">2010-07-13T22:58:00Z</dcterms:created>
  <dcterms:modified xsi:type="dcterms:W3CDTF">2010-08-08T20:46:00Z</dcterms:modified>
</cp:coreProperties>
</file>